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7" r:id="rId2"/>
    <p:sldId id="259" r:id="rId3"/>
    <p:sldId id="256" r:id="rId4"/>
    <p:sldId id="260" r:id="rId5"/>
    <p:sldId id="261" r:id="rId6"/>
    <p:sldId id="288" r:id="rId7"/>
    <p:sldId id="289" r:id="rId8"/>
    <p:sldId id="290" r:id="rId9"/>
    <p:sldId id="291" r:id="rId10"/>
    <p:sldId id="292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285" r:id="rId24"/>
    <p:sldId id="305" r:id="rId25"/>
    <p:sldId id="306" r:id="rId26"/>
    <p:sldId id="264" r:id="rId27"/>
    <p:sldId id="284" r:id="rId28"/>
    <p:sldId id="307" r:id="rId29"/>
    <p:sldId id="308" r:id="rId30"/>
    <p:sldId id="309" r:id="rId31"/>
    <p:sldId id="310" r:id="rId32"/>
    <p:sldId id="311" r:id="rId33"/>
    <p:sldId id="312" r:id="rId34"/>
    <p:sldId id="313" r:id="rId35"/>
    <p:sldId id="314" r:id="rId36"/>
    <p:sldId id="315" r:id="rId37"/>
    <p:sldId id="286" r:id="rId38"/>
    <p:sldId id="287" r:id="rId39"/>
    <p:sldId id="316" r:id="rId40"/>
    <p:sldId id="317" r:id="rId41"/>
    <p:sldId id="318" r:id="rId42"/>
    <p:sldId id="319" r:id="rId43"/>
    <p:sldId id="321" r:id="rId44"/>
    <p:sldId id="322" r:id="rId45"/>
    <p:sldId id="323" r:id="rId46"/>
    <p:sldId id="282" r:id="rId47"/>
    <p:sldId id="258" r:id="rId4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398BBE7-18F1-489F-AAD2-66029CFEAFDF}">
          <p14:sldIdLst>
            <p14:sldId id="257"/>
            <p14:sldId id="259"/>
            <p14:sldId id="256"/>
          </p14:sldIdLst>
        </p14:section>
        <p14:section name="6.1" id="{DE1AC804-C500-4236-B7B3-58C1531DDA84}">
          <p14:sldIdLst>
            <p14:sldId id="260"/>
            <p14:sldId id="261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</p14:sldIdLst>
        </p14:section>
        <p14:section name="6.2" id="{1846694F-255A-432E-A32D-F13E5EA8ECD1}">
          <p14:sldIdLst>
            <p14:sldId id="285"/>
            <p14:sldId id="305"/>
            <p14:sldId id="306"/>
          </p14:sldIdLst>
        </p14:section>
        <p14:section name="6.3" id="{B1C017BD-BEE7-43A7-BAB2-3B114FE0AECA}">
          <p14:sldIdLst>
            <p14:sldId id="264"/>
            <p14:sldId id="284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</p14:sldIdLst>
        </p14:section>
        <p14:section name="6.4" id="{4F647542-4094-4428-9F6D-759E2B415498}">
          <p14:sldIdLst>
            <p14:sldId id="286"/>
            <p14:sldId id="287"/>
            <p14:sldId id="316"/>
            <p14:sldId id="317"/>
            <p14:sldId id="318"/>
            <p14:sldId id="319"/>
            <p14:sldId id="321"/>
            <p14:sldId id="322"/>
            <p14:sldId id="323"/>
          </p14:sldIdLst>
        </p14:section>
        <p14:section name="小结" id="{C2045922-DDA9-4F12-9B1E-C71A342DBA99}">
          <p14:sldIdLst>
            <p14:sldId id="282"/>
            <p14:sldId id="25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383C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84" autoAdjust="0"/>
    <p:restoredTop sz="94660"/>
  </p:normalViewPr>
  <p:slideViewPr>
    <p:cSldViewPr snapToGrid="0">
      <p:cViewPr varScale="1">
        <p:scale>
          <a:sx n="85" d="100"/>
          <a:sy n="85" d="100"/>
        </p:scale>
        <p:origin x="66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hart>
    <c:autoTitleDeleted val="1"/>
    <c:plotArea>
      <c:layout>
        <c:manualLayout>
          <c:layoutTarget val="inner"/>
          <c:xMode val="edge"/>
          <c:yMode val="edge"/>
          <c:x val="0.41308333343970632"/>
          <c:y val="0"/>
          <c:w val="0.58691666656029373"/>
          <c:h val="0.9294044581312092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solidFill>
                <a:srgbClr val="AED6EE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8B04-4405-B22A-5024BBCD2FD8}"/>
              </c:ext>
            </c:extLst>
          </c:dPt>
          <c:dPt>
            <c:idx val="1"/>
            <c:bubble3D val="0"/>
            <c:spPr>
              <a:solidFill>
                <a:srgbClr val="2484C6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8B04-4405-B22A-5024BBCD2FD8}"/>
              </c:ext>
            </c:extLst>
          </c:dPt>
          <c:dPt>
            <c:idx val="2"/>
            <c:bubble3D val="0"/>
            <c:spPr>
              <a:solidFill>
                <a:srgbClr val="AED6EE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8B04-4405-B22A-5024BBCD2FD8}"/>
              </c:ext>
            </c:extLst>
          </c:dPt>
          <c:dPt>
            <c:idx val="3"/>
            <c:bubble3D val="0"/>
            <c:spPr>
              <a:solidFill>
                <a:srgbClr val="2383C6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8B04-4405-B22A-5024BBCD2FD8}"/>
              </c:ext>
            </c:extLst>
          </c:dPt>
          <c:dLbls>
            <c:delete val="1"/>
          </c:dLbls>
          <c:cat>
            <c:strRef>
              <c:f>Sheet1!$A$2:$A$5</c:f>
              <c:strCache>
                <c:ptCount val="4"/>
                <c:pt idx="0">
                  <c:v>掌握知识</c:v>
                </c:pt>
                <c:pt idx="1">
                  <c:v>理解知识</c:v>
                </c:pt>
                <c:pt idx="2">
                  <c:v>熟悉知识</c:v>
                </c:pt>
                <c:pt idx="3">
                  <c:v>了解知识</c:v>
                </c:pt>
              </c:strCache>
            </c:strRef>
          </c:cat>
          <c:val>
            <c:numRef>
              <c:f>Sheet1!$B$2:$B$5</c:f>
              <c:numCache>
                <c:formatCode>g/"通""用""格""式"</c:formatCode>
                <c:ptCount val="4"/>
                <c:pt idx="0">
                  <c:v>2.5</c:v>
                </c:pt>
                <c:pt idx="1">
                  <c:v>2.5</c:v>
                </c:pt>
                <c:pt idx="2">
                  <c:v>2.5</c:v>
                </c:pt>
                <c:pt idx="3">
                  <c:v>2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B04-4405-B22A-5024BBCD2FD8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50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Reversed" id="26">
  <a:schemeClr val="accent6"/>
</cs:colorStyle>
</file>

<file path=ppt/charts/style1.xml><?xml version="1.0" encoding="utf-8"?>
<cs:chartStyle xmlns:cs="http://schemas.microsoft.com/office/drawing/2012/chartStyle" xmlns:a="http://schemas.openxmlformats.org/drawingml/2006/main" id="258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lt1"/>
    </cs:fontRef>
    <cs:defRPr sz="1197" b="1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scene3d>
        <a:camera prst="orthographicFront"/>
        <a:lightRig rig="brightRoom" dir="t"/>
      </a:scene3d>
      <a:sp3d prstMaterial="flat">
        <a:bevelT w="50800" h="101600" prst="angle"/>
        <a:contourClr>
          <a:srgbClr val="000000"/>
        </a:contourClr>
      </a:sp3d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1905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1" i="0" kern="1200" cap="all" spc="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39A190-AEDE-48E6-B526-EE49C104AF4E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D04A2A-B483-414C-997D-41A988BF9D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677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D04A2A-B483-414C-997D-41A988BF9D6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75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D04A2A-B483-414C-997D-41A988BF9D6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83119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D04A2A-B483-414C-997D-41A988BF9D6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742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D04A2A-B483-414C-997D-41A988BF9D6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06856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2D04A2A-B483-414C-997D-41A988BF9D6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0870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EFA3446-9CE6-45CF-85B7-042CDC440CA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8A46A0D-9FCF-4E79-955D-6E9550AFF1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8461C7E-F34A-424B-B28D-6D064CF1A8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F2FBBF3-A982-4E9F-B1C4-EB2094FA95B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8530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1167C8-835D-44C2-A177-1132457B1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D3D1286-73E5-4447-B88F-C15A917422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3B1556-7556-484C-83C5-7F336371AC6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4CE29B-080D-4D53-9F68-658315B96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6DBF6F6-B549-4D34-B6C4-F5CF79AA2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4804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255BD79-B256-4A59-A9F7-2E5157DDD24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07C9B64-04EC-4C98-B4B0-927BD5A647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79CD61B-AE88-4435-A7F9-D3B29DF25A6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AF91FC-2B91-4CED-B57B-CB33D1A3D4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A627CA8-BF00-464C-ABF7-30A31D3BE7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446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139779D2-E860-47CA-AFDC-A6F5F281E88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06"/>
            <a:ext cx="9144000" cy="685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091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F922756-3232-4ED4-B25F-80CF9379C4D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2428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481C717-6BC2-4A39-BDBB-3BC0B770B7C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50001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91A171-2C27-4922-8B16-94ABCBD063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3A3E2DF-AE41-4E9E-8D57-44A136717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A9458-A01F-4F69-8319-255F668B231D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FC37198-F1EF-49BA-B634-423826F12F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ECBED9F-2EEA-4CA5-8DF3-3A97AACA3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D5A1E-4BC5-40E2-B826-5B7CAE38644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239E6E-1229-48F7-8AB7-819EE36F91B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6460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25591A-8764-4B3A-8DC0-AE67F23653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872C08F-C325-48E6-991E-FE70199431C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EFDB7A1-612C-4489-BE96-41CB08C649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5104F74-A6BB-4E27-A764-B9A0AD529F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556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3DF22CE-4A74-4B58-8D0A-F43352C10F6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A982E05-9967-43AE-8DF9-6846166C5D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83F29F0-A080-4058-A431-2E1BF1925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76732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3C632D-4BDE-4D1E-9C27-23A34B46A9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943D87-047A-4753-86E9-4EED426E54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45F6158-E0E8-4C4F-AC3A-A4828FCAF56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AAD3386-07B3-48B9-905A-5F27098ED1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62535D0-A8FB-4DC0-85E7-F1AF1150BB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7C133BD-337A-4191-8745-0AFA6E7ED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898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7CA1CD-41CE-4DE0-A0DE-D72B853348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F64A2-0952-4609-A186-C8BB9F790E5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47F499B-9C3A-49CB-BEB5-2836F10A152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35D9B39-98C5-4FD0-B8FB-B19C302D8E1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380B983C-DD5B-406D-92F6-7F4F44A82394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CB5898B-08CD-4D58-A3B7-CFC3CE9C53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395E5E4-83E4-40E7-AA67-CB9960A38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B6B1F536-6F1C-475A-95EA-6A0099F789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024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3088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60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3.xml"/><Relationship Id="rId5" Type="http://schemas.openxmlformats.org/officeDocument/2006/relationships/slide" Target="slide37.xml"/><Relationship Id="rId4" Type="http://schemas.openxmlformats.org/officeDocument/2006/relationships/slide" Target="slide2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34.xml"/><Relationship Id="rId3" Type="http://schemas.openxmlformats.org/officeDocument/2006/relationships/slide" Target="slide2.xml"/><Relationship Id="rId7" Type="http://schemas.openxmlformats.org/officeDocument/2006/relationships/slide" Target="slide31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4.xml"/><Relationship Id="rId6" Type="http://schemas.openxmlformats.org/officeDocument/2006/relationships/slide" Target="slide29.xml"/><Relationship Id="rId5" Type="http://schemas.microsoft.com/office/2007/relationships/hdphoto" Target="../media/hdphoto1.wdp"/><Relationship Id="rId4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slide" Target="slide42.xml"/><Relationship Id="rId3" Type="http://schemas.openxmlformats.org/officeDocument/2006/relationships/slide" Target="slide2.xml"/><Relationship Id="rId7" Type="http://schemas.openxmlformats.org/officeDocument/2006/relationships/slide" Target="slide41.xml"/><Relationship Id="rId2" Type="http://schemas.openxmlformats.org/officeDocument/2006/relationships/slide" Target="slide38.xml"/><Relationship Id="rId1" Type="http://schemas.openxmlformats.org/officeDocument/2006/relationships/slideLayout" Target="../slideLayouts/slideLayout4.xml"/><Relationship Id="rId6" Type="http://schemas.openxmlformats.org/officeDocument/2006/relationships/slide" Target="slide39.xml"/><Relationship Id="rId5" Type="http://schemas.microsoft.com/office/2007/relationships/hdphoto" Target="../media/hdphoto1.wdp"/><Relationship Id="rId4" Type="http://schemas.openxmlformats.org/officeDocument/2006/relationships/image" Target="../media/image6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9.xml"/><Relationship Id="rId3" Type="http://schemas.openxmlformats.org/officeDocument/2006/relationships/slide" Target="slide5.xml"/><Relationship Id="rId7" Type="http://schemas.openxmlformats.org/officeDocument/2006/relationships/slide" Target="slide7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microsoft.com/office/2007/relationships/hdphoto" Target="../media/hdphoto1.wdp"/><Relationship Id="rId5" Type="http://schemas.openxmlformats.org/officeDocument/2006/relationships/image" Target="../media/image6.png"/><Relationship Id="rId10" Type="http://schemas.openxmlformats.org/officeDocument/2006/relationships/slide" Target="slide19.xml"/><Relationship Id="rId4" Type="http://schemas.openxmlformats.org/officeDocument/2006/relationships/slide" Target="slide2.xml"/><Relationship Id="rId9" Type="http://schemas.openxmlformats.org/officeDocument/2006/relationships/slide" Target="slide1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2">
            <a:extLst>
              <a:ext uri="{FF2B5EF4-FFF2-40B4-BE49-F238E27FC236}">
                <a16:creationId xmlns:a16="http://schemas.microsoft.com/office/drawing/2014/main" id="{8751B408-D7CF-436D-B86E-D450E3DF78CC}"/>
              </a:ext>
            </a:extLst>
          </p:cNvPr>
          <p:cNvSpPr txBox="1">
            <a:spLocks/>
          </p:cNvSpPr>
          <p:nvPr/>
        </p:nvSpPr>
        <p:spPr bwMode="auto">
          <a:xfrm>
            <a:off x="2150582" y="2253198"/>
            <a:ext cx="5147389" cy="600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en-US" altLang="zh-CN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sz="2800" b="1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endParaRPr lang="en-US" altLang="zh-CN" sz="2800" b="1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endParaRPr lang="zh-CN" altLang="en-US" sz="3200" b="1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7">
            <a:extLst>
              <a:ext uri="{FF2B5EF4-FFF2-40B4-BE49-F238E27FC236}">
                <a16:creationId xmlns:a16="http://schemas.microsoft.com/office/drawing/2014/main" id="{8172C123-FFF0-40B6-864F-FB12C2439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853" y="4326962"/>
            <a:ext cx="5023680" cy="22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pring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概述</a:t>
            </a:r>
            <a:endParaRPr lang="en-US" altLang="zh-CN" sz="24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pring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下载和使用</a:t>
            </a:r>
            <a:endParaRPr lang="en-US" altLang="zh-CN" sz="24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pring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容器机制</a:t>
            </a:r>
            <a:endParaRPr lang="en-US" altLang="zh-CN" sz="24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pring</a:t>
            </a:r>
            <a:r>
              <a:rPr lang="zh-CN" altLang="en-US" sz="24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简单应用</a:t>
            </a:r>
            <a:endParaRPr lang="en-US" altLang="zh-CN" sz="24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958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体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3999" cy="45189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容器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 Container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容器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 Contain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体系中起到支撑性作用，是其他模块实现功能的基石。核心容器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pE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四个模块，具体如下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规定了创建、配置和管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方式，提供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的关键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的基础之上扩展了功能，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提供上下文信息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434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体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3999" cy="4103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pE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pE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提供了一个强大的表达式语言，该语言用于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时查询和操纵对象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访问及集成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 Access/Integration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访问及集成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 Access/Integra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主要用于访问和操作数据中的数据，它主要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X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M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actio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提供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象层，它消除了冗长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码并解析数据库供应商特有的错误代码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507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体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3999" cy="45189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为主流的对象关系映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集成层，这些主流的对象关系映射包括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D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，除此之外，该模块可将对象关系映射框架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的特性组合使用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XM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XM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提供了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X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支持，例如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X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s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 Bea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iB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Stre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M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M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包含生产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消费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sum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消息的功能。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本开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成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-messag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    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967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体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617424"/>
            <a:ext cx="8895645" cy="4934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actio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actio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的主要功能是事务管理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手写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ginTransactio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it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llback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编程式事务，同时，它也支持通过注解或配置后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处理的声明式事务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Web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的实现基于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之上，它提供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各种工具类，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Sock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ot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提供了基本的面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集成功能，如大部分文件上传功能，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侦听器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o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初始化以及面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应用程序上下文。它还包含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程处理支持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部分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027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体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4000" cy="45189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模型、视图、控制器以及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T 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实现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Sock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Sock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4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本加入的一个模块，该模块用于适配不同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Sock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擎，并能够全面支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Sock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WebSocket 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保持一致，同时提供了额外的服务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ot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ot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提供了一个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ot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环境中使用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V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，相当于镜像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的功能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516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体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4000" cy="3975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AOP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pects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strumentation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OP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面向切面的编程实现，允许定义方法拦截器和切入点对代码解耦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pect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用于集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pectJ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pectJ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功能强大且成熟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，为面向切面编程提供多种实现方法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strumenta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strumentation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支持和类加载器的实现，通常在特定的服务器使用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 TEST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支持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Un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st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件进行单元测试和集成测试，它提供了一致加载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这些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缓存。除此之外，它还提供了可用于独立测试代码的模拟对象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2719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体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4000" cy="1354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 MESSAGE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SSAG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4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本时开始引入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体系中，主要用于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集成一些基础的消息传送应用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498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4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项目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4000" cy="2185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狭义层面理解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是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，但从广义层面理解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包含有除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本身之外的很多子项目，这些子项目共同构建起一个企业级开发解决方案的生态系统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官网提供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相关子项目信息，打开浏览器，访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spring.io/project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看到显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项目信息的页面，如图所示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51923D1-CFC1-4D38-BC17-5A82123A7B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627" y="3892758"/>
            <a:ext cx="3962743" cy="2237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9171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4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项目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3511673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子项目的详细介绍，具体如表所示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35C4B52-2127-4B0D-82B2-0ED017422F9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3824"/>
          <a:stretch/>
        </p:blipFill>
        <p:spPr>
          <a:xfrm>
            <a:off x="3511672" y="1758963"/>
            <a:ext cx="5507326" cy="3885478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49B40DBE-230C-4090-9A25-59F5CF643971}"/>
              </a:ext>
            </a:extLst>
          </p:cNvPr>
          <p:cNvSpPr/>
          <p:nvPr/>
        </p:nvSpPr>
        <p:spPr>
          <a:xfrm>
            <a:off x="-2" y="2926205"/>
            <a:ext cx="3511673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中列举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要子项目，开发者在构建应用程序的基础服务时，可以根据需要选择对应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项目。</a:t>
            </a:r>
          </a:p>
        </p:txBody>
      </p:sp>
    </p:spTree>
    <p:extLst>
      <p:ext uri="{BB962C8B-B14F-4D97-AF65-F5344CB8AC3E}">
        <p14:creationId xmlns:p14="http://schemas.microsoft.com/office/powerpoint/2010/main" val="2464141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5 Spring5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特性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4000" cy="41676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新版本，与历史版本相比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强了一些功能和特性以满足新的技术生态的需要，主要体现在以下几个方面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JDK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线更新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库运行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上，因此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环境的最低要求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可以促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使用者积极运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特性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框架修订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新特性对自身功能进行了修订，主要包括以下几个方面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基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反射增强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方法参数可以更加高效的进行访问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核心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提供基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默认方法构建的选择性声明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3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1F7B8CC7-252F-4AE9-89A5-F792C449CDC4}"/>
              </a:ext>
            </a:extLst>
          </p:cNvPr>
          <p:cNvCxnSpPr/>
          <p:nvPr/>
        </p:nvCxnSpPr>
        <p:spPr bwMode="auto">
          <a:xfrm>
            <a:off x="2722563" y="1500535"/>
            <a:ext cx="2946400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3" name="矩形 35">
            <a:extLst>
              <a:ext uri="{FF2B5EF4-FFF2-40B4-BE49-F238E27FC236}">
                <a16:creationId xmlns:a16="http://schemas.microsoft.com/office/drawing/2014/main" id="{D7A2BC64-F56F-42C9-BE93-FC5FCC944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837" y="1173665"/>
            <a:ext cx="136608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26">
            <a:hlinkClick r:id="rId2" action="ppaction://hlinksldjump"/>
            <a:extLst>
              <a:ext uri="{FF2B5EF4-FFF2-40B4-BE49-F238E27FC236}">
                <a16:creationId xmlns:a16="http://schemas.microsoft.com/office/drawing/2014/main" id="{85254393-07E3-48C7-B6DA-BDBF5BAA5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0984" y="1522355"/>
            <a:ext cx="2346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☞</a:t>
            </a:r>
            <a:r>
              <a:rPr lang="zh-CN" altLang="en-US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点击查看本小节知识架构</a:t>
            </a:r>
            <a:endParaRPr lang="zh-CN" altLang="en-US" sz="1400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9">
            <a:extLst>
              <a:ext uri="{FF2B5EF4-FFF2-40B4-BE49-F238E27FC236}">
                <a16:creationId xmlns:a16="http://schemas.microsoft.com/office/drawing/2014/main" id="{4984757D-9FCB-4C94-B261-6C80715DA11A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1495584" y="1216235"/>
            <a:ext cx="1005156" cy="547688"/>
            <a:chOff x="1931297" y="1314359"/>
            <a:chExt cx="1319272" cy="1728192"/>
          </a:xfrm>
        </p:grpSpPr>
        <p:grpSp>
          <p:nvGrpSpPr>
            <p:cNvPr id="26" name="组合 31">
              <a:extLst>
                <a:ext uri="{FF2B5EF4-FFF2-40B4-BE49-F238E27FC236}">
                  <a16:creationId xmlns:a16="http://schemas.microsoft.com/office/drawing/2014/main" id="{121DCF84-1B06-42D6-BA73-3B42C05831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28" name="圆角矩形 24">
                <a:extLst>
                  <a:ext uri="{FF2B5EF4-FFF2-40B4-BE49-F238E27FC236}">
                    <a16:creationId xmlns:a16="http://schemas.microsoft.com/office/drawing/2014/main" id="{B19ABFC4-B14D-4836-9C5A-02584A31D87A}"/>
                  </a:ext>
                </a:extLst>
              </p:cNvPr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6.1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29" name="圆角矩形 25">
                <a:extLst>
                  <a:ext uri="{FF2B5EF4-FFF2-40B4-BE49-F238E27FC236}">
                    <a16:creationId xmlns:a16="http://schemas.microsoft.com/office/drawing/2014/main" id="{731DD944-65A0-47BA-883E-FEDDA64224D1}"/>
                  </a:ext>
                </a:extLst>
              </p:cNvPr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27" name="圆角矩形 5">
              <a:extLst>
                <a:ext uri="{FF2B5EF4-FFF2-40B4-BE49-F238E27FC236}">
                  <a16:creationId xmlns:a16="http://schemas.microsoft.com/office/drawing/2014/main" id="{9B2A10DA-A06B-41C9-BEAB-3F9A61571C39}"/>
                </a:ext>
              </a:extLst>
            </p:cNvPr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40" name="组合 195">
            <a:extLst>
              <a:ext uri="{FF2B5EF4-FFF2-40B4-BE49-F238E27FC236}">
                <a16:creationId xmlns:a16="http://schemas.microsoft.com/office/drawing/2014/main" id="{5B492AE2-6D23-4710-8479-57D037EF5EDA}"/>
              </a:ext>
            </a:extLst>
          </p:cNvPr>
          <p:cNvGrpSpPr>
            <a:grpSpLocks/>
          </p:cNvGrpSpPr>
          <p:nvPr/>
        </p:nvGrpSpPr>
        <p:grpSpPr bwMode="auto">
          <a:xfrm>
            <a:off x="2839377" y="2179020"/>
            <a:ext cx="4141720" cy="584665"/>
            <a:chOff x="1707622" y="1197695"/>
            <a:chExt cx="4045478" cy="656772"/>
          </a:xfrm>
        </p:grpSpPr>
        <p:sp>
          <p:nvSpPr>
            <p:cNvPr id="41" name="圆角矩形 5">
              <a:extLst>
                <a:ext uri="{FF2B5EF4-FFF2-40B4-BE49-F238E27FC236}">
                  <a16:creationId xmlns:a16="http://schemas.microsoft.com/office/drawing/2014/main" id="{C56F6575-70C6-403B-9841-B59801F7153B}"/>
                </a:ext>
              </a:extLst>
            </p:cNvPr>
            <p:cNvSpPr/>
            <p:nvPr/>
          </p:nvSpPr>
          <p:spPr bwMode="auto">
            <a:xfrm rot="21587233">
              <a:off x="1707622" y="1535259"/>
              <a:ext cx="855938" cy="319208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FE815DE2-1FD3-456E-96F1-BFDEF6AA61CB}"/>
                </a:ext>
              </a:extLst>
            </p:cNvPr>
            <p:cNvCxnSpPr/>
            <p:nvPr/>
          </p:nvCxnSpPr>
          <p:spPr bwMode="auto">
            <a:xfrm>
              <a:off x="2810041" y="1570935"/>
              <a:ext cx="294305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3" name="矩形 35">
              <a:extLst>
                <a:ext uri="{FF2B5EF4-FFF2-40B4-BE49-F238E27FC236}">
                  <a16:creationId xmlns:a16="http://schemas.microsoft.com/office/drawing/2014/main" id="{120A8B9F-EE5D-4949-90DC-2A98D802D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2767" y="1197695"/>
              <a:ext cx="2236210" cy="414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载及使用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5" name="组合 29">
            <a:extLst>
              <a:ext uri="{FF2B5EF4-FFF2-40B4-BE49-F238E27FC236}">
                <a16:creationId xmlns:a16="http://schemas.microsoft.com/office/drawing/2014/main" id="{7D46BF4F-24CC-44D6-B0C9-9AFA8E40B273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2828749" y="2183492"/>
            <a:ext cx="1005156" cy="547688"/>
            <a:chOff x="1931297" y="1314359"/>
            <a:chExt cx="1319272" cy="1728192"/>
          </a:xfrm>
        </p:grpSpPr>
        <p:grpSp>
          <p:nvGrpSpPr>
            <p:cNvPr id="46" name="组合 31">
              <a:extLst>
                <a:ext uri="{FF2B5EF4-FFF2-40B4-BE49-F238E27FC236}">
                  <a16:creationId xmlns:a16="http://schemas.microsoft.com/office/drawing/2014/main" id="{E77D9F81-B64C-49AB-9E1B-41AD8DFC49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48" name="圆角矩形 24">
                <a:extLst>
                  <a:ext uri="{FF2B5EF4-FFF2-40B4-BE49-F238E27FC236}">
                    <a16:creationId xmlns:a16="http://schemas.microsoft.com/office/drawing/2014/main" id="{3B20A25A-B28A-4066-8CDF-87B2DBD0D478}"/>
                  </a:ext>
                </a:extLst>
              </p:cNvPr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6.2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49" name="圆角矩形 25">
                <a:extLst>
                  <a:ext uri="{FF2B5EF4-FFF2-40B4-BE49-F238E27FC236}">
                    <a16:creationId xmlns:a16="http://schemas.microsoft.com/office/drawing/2014/main" id="{4C9AB31A-AAD7-48CD-9520-37F12BF1596C}"/>
                  </a:ext>
                </a:extLst>
              </p:cNvPr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47" name="圆角矩形 5">
              <a:extLst>
                <a:ext uri="{FF2B5EF4-FFF2-40B4-BE49-F238E27FC236}">
                  <a16:creationId xmlns:a16="http://schemas.microsoft.com/office/drawing/2014/main" id="{9BB0FE66-28D3-4FF7-AB4C-84161D7BB17F}"/>
                </a:ext>
              </a:extLst>
            </p:cNvPr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6FB33732-9A7B-4455-9B80-F329FACB791E}"/>
              </a:ext>
            </a:extLst>
          </p:cNvPr>
          <p:cNvCxnSpPr/>
          <p:nvPr/>
        </p:nvCxnSpPr>
        <p:spPr bwMode="auto">
          <a:xfrm>
            <a:off x="2787752" y="3377210"/>
            <a:ext cx="2946400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21" name="矩形 35">
            <a:extLst>
              <a:ext uri="{FF2B5EF4-FFF2-40B4-BE49-F238E27FC236}">
                <a16:creationId xmlns:a16="http://schemas.microsoft.com/office/drawing/2014/main" id="{7F275F2E-AA5E-46F0-8A96-851FE7D716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9026" y="3050340"/>
            <a:ext cx="20585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容器机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126">
            <a:hlinkClick r:id="rId2" action="ppaction://hlinksldjump"/>
            <a:extLst>
              <a:ext uri="{FF2B5EF4-FFF2-40B4-BE49-F238E27FC236}">
                <a16:creationId xmlns:a16="http://schemas.microsoft.com/office/drawing/2014/main" id="{1E07EF18-76AD-45DC-9C0F-9B88EEF44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6173" y="3399030"/>
            <a:ext cx="2346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☞</a:t>
            </a:r>
            <a:r>
              <a:rPr lang="zh-CN" altLang="en-US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点击查看本小节知识架构</a:t>
            </a:r>
            <a:endParaRPr lang="zh-CN" altLang="en-US" sz="1400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9">
            <a:extLst>
              <a:ext uri="{FF2B5EF4-FFF2-40B4-BE49-F238E27FC236}">
                <a16:creationId xmlns:a16="http://schemas.microsoft.com/office/drawing/2014/main" id="{39ACABC6-8ADB-4D47-A9D1-2EC4073FC9A5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1560773" y="3092910"/>
            <a:ext cx="1005156" cy="547688"/>
            <a:chOff x="1931297" y="1314359"/>
            <a:chExt cx="1319272" cy="1728192"/>
          </a:xfrm>
        </p:grpSpPr>
        <p:grpSp>
          <p:nvGrpSpPr>
            <p:cNvPr id="24" name="组合 31">
              <a:extLst>
                <a:ext uri="{FF2B5EF4-FFF2-40B4-BE49-F238E27FC236}">
                  <a16:creationId xmlns:a16="http://schemas.microsoft.com/office/drawing/2014/main" id="{FF6637EB-2985-4919-A2C9-12F0A6B3D1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31" name="圆角矩形 24">
                <a:extLst>
                  <a:ext uri="{FF2B5EF4-FFF2-40B4-BE49-F238E27FC236}">
                    <a16:creationId xmlns:a16="http://schemas.microsoft.com/office/drawing/2014/main" id="{ED53CFBE-CA72-468F-9792-264BDBF37887}"/>
                  </a:ext>
                </a:extLst>
              </p:cNvPr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6.3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2" name="圆角矩形 25">
                <a:extLst>
                  <a:ext uri="{FF2B5EF4-FFF2-40B4-BE49-F238E27FC236}">
                    <a16:creationId xmlns:a16="http://schemas.microsoft.com/office/drawing/2014/main" id="{D228704E-7504-4974-9E1B-1CD587688C0E}"/>
                  </a:ext>
                </a:extLst>
              </p:cNvPr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30" name="圆角矩形 5">
              <a:extLst>
                <a:ext uri="{FF2B5EF4-FFF2-40B4-BE49-F238E27FC236}">
                  <a16:creationId xmlns:a16="http://schemas.microsoft.com/office/drawing/2014/main" id="{E0E1CA17-5D92-4E0F-916A-7893EAD7CE3B}"/>
                </a:ext>
              </a:extLst>
            </p:cNvPr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33" name="组合 195">
            <a:extLst>
              <a:ext uri="{FF2B5EF4-FFF2-40B4-BE49-F238E27FC236}">
                <a16:creationId xmlns:a16="http://schemas.microsoft.com/office/drawing/2014/main" id="{163F5E14-FCCD-41BA-BFDE-00A1370C3F79}"/>
              </a:ext>
            </a:extLst>
          </p:cNvPr>
          <p:cNvGrpSpPr>
            <a:grpSpLocks/>
          </p:cNvGrpSpPr>
          <p:nvPr/>
        </p:nvGrpSpPr>
        <p:grpSpPr bwMode="auto">
          <a:xfrm>
            <a:off x="2904566" y="4055695"/>
            <a:ext cx="4141720" cy="584665"/>
            <a:chOff x="1707622" y="1197695"/>
            <a:chExt cx="4045478" cy="656772"/>
          </a:xfrm>
        </p:grpSpPr>
        <p:sp>
          <p:nvSpPr>
            <p:cNvPr id="34" name="圆角矩形 5">
              <a:extLst>
                <a:ext uri="{FF2B5EF4-FFF2-40B4-BE49-F238E27FC236}">
                  <a16:creationId xmlns:a16="http://schemas.microsoft.com/office/drawing/2014/main" id="{F1E7B9B7-076A-4889-8E49-814CB106DEDD}"/>
                </a:ext>
              </a:extLst>
            </p:cNvPr>
            <p:cNvSpPr/>
            <p:nvPr/>
          </p:nvSpPr>
          <p:spPr bwMode="auto">
            <a:xfrm rot="21587233">
              <a:off x="1707622" y="1535259"/>
              <a:ext cx="855938" cy="319208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8F0DD4A3-872A-4A63-93D6-F7B4C11C8024}"/>
                </a:ext>
              </a:extLst>
            </p:cNvPr>
            <p:cNvCxnSpPr/>
            <p:nvPr/>
          </p:nvCxnSpPr>
          <p:spPr bwMode="auto">
            <a:xfrm>
              <a:off x="2810041" y="1570935"/>
              <a:ext cx="294305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14D995BF-300A-4374-8147-0C87FF022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2767" y="1197695"/>
              <a:ext cx="2010741" cy="414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容器机制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7" name="TextBox 126">
            <a:extLst>
              <a:ext uri="{FF2B5EF4-FFF2-40B4-BE49-F238E27FC236}">
                <a16:creationId xmlns:a16="http://schemas.microsoft.com/office/drawing/2014/main" id="{FFB4FE6D-2C9A-426E-8CF7-D23195947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9386" y="4376847"/>
            <a:ext cx="2346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☞</a:t>
            </a:r>
            <a:r>
              <a:rPr lang="zh-CN" altLang="en-US" sz="1400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点击查看本小节知识架构</a:t>
            </a:r>
            <a:endParaRPr lang="zh-CN" altLang="en-US" sz="1400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8" name="组合 29">
            <a:extLst>
              <a:ext uri="{FF2B5EF4-FFF2-40B4-BE49-F238E27FC236}">
                <a16:creationId xmlns:a16="http://schemas.microsoft.com/office/drawing/2014/main" id="{4CFA3A58-4ECB-4573-B945-384F285FBB8D}"/>
              </a:ext>
            </a:extLst>
          </p:cNvPr>
          <p:cNvGrpSpPr>
            <a:grpSpLocks/>
          </p:cNvGrpSpPr>
          <p:nvPr/>
        </p:nvGrpSpPr>
        <p:grpSpPr bwMode="auto">
          <a:xfrm rot="-12767">
            <a:off x="2893938" y="4060167"/>
            <a:ext cx="1005156" cy="547688"/>
            <a:chOff x="1931297" y="1314359"/>
            <a:chExt cx="1319272" cy="1728192"/>
          </a:xfrm>
        </p:grpSpPr>
        <p:grpSp>
          <p:nvGrpSpPr>
            <p:cNvPr id="39" name="组合 31">
              <a:extLst>
                <a:ext uri="{FF2B5EF4-FFF2-40B4-BE49-F238E27FC236}">
                  <a16:creationId xmlns:a16="http://schemas.microsoft.com/office/drawing/2014/main" id="{78CEB220-2CC5-4AA4-ADC7-AE5D32C333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4425" y="1314359"/>
              <a:ext cx="1296144" cy="1728192"/>
              <a:chOff x="1925509" y="1314359"/>
              <a:chExt cx="1296144" cy="1728192"/>
            </a:xfrm>
          </p:grpSpPr>
          <p:sp>
            <p:nvSpPr>
              <p:cNvPr id="51" name="圆角矩形 24">
                <a:extLst>
                  <a:ext uri="{FF2B5EF4-FFF2-40B4-BE49-F238E27FC236}">
                    <a16:creationId xmlns:a16="http://schemas.microsoft.com/office/drawing/2014/main" id="{67A5419A-BB51-4E78-9F79-9BFD2D77228E}"/>
                  </a:ext>
                </a:extLst>
              </p:cNvPr>
              <p:cNvSpPr/>
              <p:nvPr/>
            </p:nvSpPr>
            <p:spPr>
              <a:xfrm>
                <a:off x="1925509" y="1314359"/>
                <a:ext cx="1296144" cy="1728192"/>
              </a:xfrm>
              <a:prstGeom prst="roundRect">
                <a:avLst/>
              </a:prstGeom>
              <a:solidFill>
                <a:srgbClr val="2484C6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6.4</a:t>
                </a:r>
                <a:endParaRPr lang="zh-CN" altLang="en-US" sz="32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52" name="圆角矩形 25">
                <a:extLst>
                  <a:ext uri="{FF2B5EF4-FFF2-40B4-BE49-F238E27FC236}">
                    <a16:creationId xmlns:a16="http://schemas.microsoft.com/office/drawing/2014/main" id="{C752391B-496C-4A75-880B-273FE04B58E4}"/>
                  </a:ext>
                </a:extLst>
              </p:cNvPr>
              <p:cNvSpPr/>
              <p:nvPr/>
            </p:nvSpPr>
            <p:spPr>
              <a:xfrm>
                <a:off x="1961130" y="1350746"/>
                <a:ext cx="1189293" cy="1577911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50" name="圆角矩形 5">
              <a:extLst>
                <a:ext uri="{FF2B5EF4-FFF2-40B4-BE49-F238E27FC236}">
                  <a16:creationId xmlns:a16="http://schemas.microsoft.com/office/drawing/2014/main" id="{B848C250-6A63-49FF-AD4B-402823FE911D}"/>
                </a:ext>
              </a:extLst>
            </p:cNvPr>
            <p:cNvSpPr/>
            <p:nvPr/>
          </p:nvSpPr>
          <p:spPr>
            <a:xfrm>
              <a:off x="1931297" y="2067018"/>
              <a:ext cx="1293822" cy="931720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521011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4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4" grpId="0"/>
      <p:bldP spid="21" grpId="0"/>
      <p:bldP spid="22" grpId="0"/>
      <p:bldP spid="3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5 Spring5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特性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4000" cy="41676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@Nullab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@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otNul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解来表明可为空的参数以及返回值，如此一来，可以在编译时处理空值而不是在运行时抛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ullPointerExceptio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在日志记录方面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 Logging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桥接模块的封装，它被叫做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-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c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而不是标准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 Logg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新加入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sours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象提供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sFil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示器以及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etFi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防御式编程方法也得到进一步的推动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容器更新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候选组件索引作为类路径扫描的替代方案。从索引读取实体会使加载组件索引开销更低，因此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的启动时间将会缩减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7732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5 Spring5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特性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4000" cy="3975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响应式编程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响应式编程是另外一种编程风格，它专注于构建对事件做出响应的应用程序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响应流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c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ctive Stre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），响应流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cto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撑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身的功能及相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函数式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一个函数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。该框架使用函数式编程风格来定义端点，它引入了两个基本组件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andlerFunctio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outerFun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andlerFunctio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处理接收到的请求并生成响应的函数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outerFunction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代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@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questMapping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解，它用于将接收到的请求转发到处理函数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6221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5 Spring5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特性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-1" y="1707736"/>
            <a:ext cx="9144000" cy="4390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otlin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otlin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的支持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otlin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支持函数式编程风格的面向对象语言，它运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V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上，可以让代码更具有表现力、简洁性和可读性。有了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otlin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支持，开发人员可以进行深度的函数式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，这拓宽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应用领域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升测试功能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全支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Unit 5 Jupi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所以可以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Unit 5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编写测试以及扩展。除此之外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提供了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Contex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ramewor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进行并行测试的扩展。针对响应式编程模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了支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ebFlu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ebTestCli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成测试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847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2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下载及使用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8556978" cy="34315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不依赖于任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或容器的框架，它既可以应用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S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，也可以应用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E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，在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前要获取它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，这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可以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官网下载。本书编写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新稳定版本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0.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书中基于该版本展开讲解。接下来，本节将讲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相关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的下载方法，具体步骤如下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打开浏览器，访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://repo.spring.io/simple/libs-release-local/org/springframework/spring/5.0.8.RELEASE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浏览器跳转到下载页面，如图所示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0D14A47-34AC-4DCF-8BF1-AEE09D13BA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6095" y="4726471"/>
            <a:ext cx="3962743" cy="1694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608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2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下载及使用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8556978" cy="2185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单击页面中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-framework-5.0.8.RELEASE-dist.zip”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链接，将文件下载到指定目录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解压下载到本地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z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，此时获得名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-framework-5.0.8.RELEASE-di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文件夹，打开该文件夹，可以看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目录结构，具体如图所示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1FCCB20-9BDE-4B5C-B0D9-C96FAE39AB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3389" y="3429000"/>
            <a:ext cx="3962743" cy="2097206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2854817-3F24-42E3-ACDD-C3A09F258AB5}"/>
              </a:ext>
            </a:extLst>
          </p:cNvPr>
          <p:cNvSpPr/>
          <p:nvPr/>
        </p:nvSpPr>
        <p:spPr>
          <a:xfrm>
            <a:off x="-7199" y="5558387"/>
            <a:ext cx="8556978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c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夹存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相关开发文档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b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夹存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和源代码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chem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夹存放规定配置文件结构的约束文件。</a:t>
            </a:r>
          </a:p>
        </p:txBody>
      </p:sp>
    </p:spTree>
    <p:extLst>
      <p:ext uri="{BB962C8B-B14F-4D97-AF65-F5344CB8AC3E}">
        <p14:creationId xmlns:p14="http://schemas.microsoft.com/office/powerpoint/2010/main" val="1086519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2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下载及使用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263755"/>
            <a:ext cx="9144000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由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日志功能需要依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 Logg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，还需下载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 Logg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。打开浏览器，访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://commons.apache.org/proper/commons-logging/download_logging.cg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浏览器跳转到下载页面，如图所示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2854817-3F24-42E3-ACDD-C3A09F258AB5}"/>
              </a:ext>
            </a:extLst>
          </p:cNvPr>
          <p:cNvSpPr/>
          <p:nvPr/>
        </p:nvSpPr>
        <p:spPr>
          <a:xfrm>
            <a:off x="-1" y="4031739"/>
            <a:ext cx="9143999" cy="1769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点击页面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-logging-1.2-bin.z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链接，将文件下载到指定目录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解压下载到本地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z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，此时获得名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-logging-1.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文件夹，打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-logging-1.2-bi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夹，找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-logging-1.2.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，该文件即为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-logg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要导入的文件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7CBD660-AEE2-4B0E-9B47-7CC3D50F36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3916" y="3001426"/>
            <a:ext cx="3962743" cy="103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913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132">
            <a:extLst>
              <a:ext uri="{FF2B5EF4-FFF2-40B4-BE49-F238E27FC236}">
                <a16:creationId xmlns:a16="http://schemas.microsoft.com/office/drawing/2014/main" id="{1753E114-1B5D-4BAE-886B-B868ECE62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047" y="12016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35000">
                <a:srgbClr val="AED6EE"/>
              </a:gs>
              <a:gs pos="100000">
                <a:srgbClr val="2383C6"/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" name="AutoShape 208">
            <a:extLst>
              <a:ext uri="{FF2B5EF4-FFF2-40B4-BE49-F238E27FC236}">
                <a16:creationId xmlns:a16="http://schemas.microsoft.com/office/drawing/2014/main" id="{FDE7AD7D-22D8-4BE5-987F-34AFD4155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109" y="14308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AED6EE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4" name="组合 153">
            <a:extLst>
              <a:ext uri="{FF2B5EF4-FFF2-40B4-BE49-F238E27FC236}">
                <a16:creationId xmlns:a16="http://schemas.microsoft.com/office/drawing/2014/main" id="{B25DCF2F-BF45-4431-862E-CB2BE5D9D73C}"/>
              </a:ext>
            </a:extLst>
          </p:cNvPr>
          <p:cNvGrpSpPr>
            <a:grpSpLocks/>
          </p:cNvGrpSpPr>
          <p:nvPr/>
        </p:nvGrpSpPr>
        <p:grpSpPr bwMode="auto">
          <a:xfrm>
            <a:off x="1123794" y="2645578"/>
            <a:ext cx="6625480" cy="684212"/>
            <a:chOff x="1029300" y="5045322"/>
            <a:chExt cx="6624959" cy="683275"/>
          </a:xfrm>
        </p:grpSpPr>
        <p:grpSp>
          <p:nvGrpSpPr>
            <p:cNvPr id="5" name="组合 219">
              <a:extLst>
                <a:ext uri="{FF2B5EF4-FFF2-40B4-BE49-F238E27FC236}">
                  <a16:creationId xmlns:a16="http://schemas.microsoft.com/office/drawing/2014/main" id="{3F22C5B1-4B46-4A19-B29A-C03EEC7E45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10" name="AutoShape 218">
                <a:extLst>
                  <a:ext uri="{FF2B5EF4-FFF2-40B4-BE49-F238E27FC236}">
                    <a16:creationId xmlns:a16="http://schemas.microsoft.com/office/drawing/2014/main" id="{579642CC-06DE-4756-B8E4-F71E105F46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11" name="组合 225">
                <a:extLst>
                  <a:ext uri="{FF2B5EF4-FFF2-40B4-BE49-F238E27FC236}">
                    <a16:creationId xmlns:a16="http://schemas.microsoft.com/office/drawing/2014/main" id="{E99AF641-98B5-4E56-AAF9-CD6B7EF228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12" name="AutoShape 181">
                  <a:extLst>
                    <a:ext uri="{FF2B5EF4-FFF2-40B4-BE49-F238E27FC236}">
                      <a16:creationId xmlns:a16="http://schemas.microsoft.com/office/drawing/2014/main" id="{48741F52-223F-4A58-9D28-A8666F0EC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13" name="AutoShape 202">
                  <a:extLst>
                    <a:ext uri="{FF2B5EF4-FFF2-40B4-BE49-F238E27FC236}">
                      <a16:creationId xmlns:a16="http://schemas.microsoft.com/office/drawing/2014/main" id="{E4C4C8E0-E483-4D1D-ABB6-5BC1F49077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" name="Line 188">
              <a:extLst>
                <a:ext uri="{FF2B5EF4-FFF2-40B4-BE49-F238E27FC236}">
                  <a16:creationId xmlns:a16="http://schemas.microsoft.com/office/drawing/2014/main" id="{477EEE0B-71D5-4AC0-8870-57D826C509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" name="组合 221">
              <a:extLst>
                <a:ext uri="{FF2B5EF4-FFF2-40B4-BE49-F238E27FC236}">
                  <a16:creationId xmlns:a16="http://schemas.microsoft.com/office/drawing/2014/main" id="{9B9F5CCF-AF57-4891-8056-E2623C22F7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8" name="Oval 148">
                <a:extLst>
                  <a:ext uri="{FF2B5EF4-FFF2-40B4-BE49-F238E27FC236}">
                    <a16:creationId xmlns:a16="http://schemas.microsoft.com/office/drawing/2014/main" id="{BC522BEB-59FD-4E00-9B70-20D6230E8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9" name="Oval 151">
                <a:extLst>
                  <a:ext uri="{FF2B5EF4-FFF2-40B4-BE49-F238E27FC236}">
                    <a16:creationId xmlns:a16="http://schemas.microsoft.com/office/drawing/2014/main" id="{B43BD1FC-B00C-4B67-A99D-A7E013E19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14" name="TextBox 154">
            <a:extLst>
              <a:ext uri="{FF2B5EF4-FFF2-40B4-BE49-F238E27FC236}">
                <a16:creationId xmlns:a16="http://schemas.microsoft.com/office/drawing/2014/main" id="{169D8E60-F87C-4B21-85DD-BEC703279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2666" y="1556345"/>
            <a:ext cx="59769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/>
              <a:t>6.3  Spring</a:t>
            </a:r>
            <a:r>
              <a:rPr lang="zh-CN" altLang="en-US" sz="2800" b="1" dirty="0"/>
              <a:t>的容器机制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63">
            <a:extLst>
              <a:ext uri="{FF2B5EF4-FFF2-40B4-BE49-F238E27FC236}">
                <a16:creationId xmlns:a16="http://schemas.microsoft.com/office/drawing/2014/main" id="{99109919-B093-4011-970D-0FCF3B60D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509" y="2764074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3.1</a:t>
            </a:r>
            <a:endParaRPr lang="zh-CN" altLang="en-US" dirty="0"/>
          </a:p>
        </p:txBody>
      </p:sp>
      <p:sp>
        <p:nvSpPr>
          <p:cNvPr id="16" name="TextBox 168">
            <a:hlinkClick r:id="rId2" action="ppaction://hlinksldjump"/>
            <a:extLst>
              <a:ext uri="{FF2B5EF4-FFF2-40B4-BE49-F238E27FC236}">
                <a16:creationId xmlns:a16="http://schemas.microsoft.com/office/drawing/2014/main" id="{382120EA-C3D8-4E55-8A66-2A6FB0C37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098" y="2769255"/>
            <a:ext cx="27017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机制简介</a:t>
            </a:r>
          </a:p>
        </p:txBody>
      </p:sp>
      <p:sp>
        <p:nvSpPr>
          <p:cNvPr id="17" name="AutoShape 864">
            <a:extLst>
              <a:ext uri="{FF2B5EF4-FFF2-40B4-BE49-F238E27FC236}">
                <a16:creationId xmlns:a16="http://schemas.microsoft.com/office/drawing/2014/main" id="{8A5C16A2-AE03-47EF-9A14-CADAB2267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279" y="1969181"/>
            <a:ext cx="1800957" cy="345806"/>
          </a:xfrm>
          <a:prstGeom prst="roundRect">
            <a:avLst>
              <a:gd name="adj" fmla="val 50000"/>
            </a:avLst>
          </a:prstGeom>
          <a:gradFill rotWithShape="1">
            <a:gsLst>
              <a:gs pos="1000">
                <a:srgbClr val="2383C6"/>
              </a:gs>
              <a:gs pos="60000">
                <a:srgbClr val="AED6EE"/>
              </a:gs>
            </a:gsLst>
            <a:lin ang="5400000" scaled="1"/>
          </a:gradFill>
          <a:ln w="19050" algn="ctr">
            <a:noFill/>
            <a:round/>
            <a:headEnd/>
            <a:tailEnd/>
          </a:ln>
          <a:effectLst>
            <a:outerShdw blurRad="149987" dist="127000" dir="288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146050" h="139700"/>
          </a:sp3d>
        </p:spPr>
        <p:txBody>
          <a:bodyPr wrap="none" lIns="72000" tIns="0" rIns="7200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굴림"/>
              <a:cs typeface="Times New Roman" pitchFamily="18" charset="0"/>
            </a:endParaRPr>
          </a:p>
        </p:txBody>
      </p:sp>
      <p:sp>
        <p:nvSpPr>
          <p:cNvPr id="18" name="矩形 17">
            <a:hlinkClick r:id="" action="ppaction://noaction"/>
            <a:extLst>
              <a:ext uri="{FF2B5EF4-FFF2-40B4-BE49-F238E27FC236}">
                <a16:creationId xmlns:a16="http://schemas.microsoft.com/office/drawing/2014/main" id="{1DD62A2F-F8D3-4ADE-9CE0-0E167FEC176D}"/>
              </a:ext>
            </a:extLst>
          </p:cNvPr>
          <p:cNvSpPr/>
          <p:nvPr/>
        </p:nvSpPr>
        <p:spPr bwMode="auto">
          <a:xfrm>
            <a:off x="943316" y="2000915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返回目录</a:t>
            </a:r>
            <a:endParaRPr lang="zh-CN" altLang="en-US" sz="1600" b="1" spc="3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1">
            <a:hlinkClick r:id="" action="ppaction://noaction"/>
            <a:extLst>
              <a:ext uri="{FF2B5EF4-FFF2-40B4-BE49-F238E27FC236}">
                <a16:creationId xmlns:a16="http://schemas.microsoft.com/office/drawing/2014/main" id="{5382A9CB-C404-4D8B-9A97-8F016062D5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  <a14:imgEffect>
                      <a14:saturation sat="66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41" y="1947951"/>
            <a:ext cx="376076" cy="37483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0" name="组合 153">
            <a:extLst>
              <a:ext uri="{FF2B5EF4-FFF2-40B4-BE49-F238E27FC236}">
                <a16:creationId xmlns:a16="http://schemas.microsoft.com/office/drawing/2014/main" id="{E34814DF-FECF-4847-AC10-47E72218E7A4}"/>
              </a:ext>
            </a:extLst>
          </p:cNvPr>
          <p:cNvGrpSpPr>
            <a:grpSpLocks/>
          </p:cNvGrpSpPr>
          <p:nvPr/>
        </p:nvGrpSpPr>
        <p:grpSpPr bwMode="auto">
          <a:xfrm>
            <a:off x="1123794" y="3603401"/>
            <a:ext cx="6535740" cy="652952"/>
            <a:chOff x="1029300" y="5045322"/>
            <a:chExt cx="6535226" cy="652058"/>
          </a:xfrm>
        </p:grpSpPr>
        <p:grpSp>
          <p:nvGrpSpPr>
            <p:cNvPr id="21" name="组合 219">
              <a:extLst>
                <a:ext uri="{FF2B5EF4-FFF2-40B4-BE49-F238E27FC236}">
                  <a16:creationId xmlns:a16="http://schemas.microsoft.com/office/drawing/2014/main" id="{F3AE2F8C-0B67-4DA8-8F6A-117EB83FE5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26" name="AutoShape 218">
                <a:extLst>
                  <a:ext uri="{FF2B5EF4-FFF2-40B4-BE49-F238E27FC236}">
                    <a16:creationId xmlns:a16="http://schemas.microsoft.com/office/drawing/2014/main" id="{780EA6D3-CF4C-4D86-9A81-CBFF18C46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27" name="组合 225">
                <a:extLst>
                  <a:ext uri="{FF2B5EF4-FFF2-40B4-BE49-F238E27FC236}">
                    <a16:creationId xmlns:a16="http://schemas.microsoft.com/office/drawing/2014/main" id="{49C5F2BF-090B-4647-A6F5-9E4C5437DA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28" name="AutoShape 181">
                  <a:extLst>
                    <a:ext uri="{FF2B5EF4-FFF2-40B4-BE49-F238E27FC236}">
                      <a16:creationId xmlns:a16="http://schemas.microsoft.com/office/drawing/2014/main" id="{5F645A3D-5174-4A64-BA57-6EEE594B4F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29" name="AutoShape 202">
                  <a:extLst>
                    <a:ext uri="{FF2B5EF4-FFF2-40B4-BE49-F238E27FC236}">
                      <a16:creationId xmlns:a16="http://schemas.microsoft.com/office/drawing/2014/main" id="{7AAFE9CE-92E8-425F-9C74-5086147820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2" name="Line 188">
              <a:extLst>
                <a:ext uri="{FF2B5EF4-FFF2-40B4-BE49-F238E27FC236}">
                  <a16:creationId xmlns:a16="http://schemas.microsoft.com/office/drawing/2014/main" id="{662B03C6-B0CE-4A7A-8626-7F4C1FF29E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23" name="组合 221">
              <a:extLst>
                <a:ext uri="{FF2B5EF4-FFF2-40B4-BE49-F238E27FC236}">
                  <a16:creationId xmlns:a16="http://schemas.microsoft.com/office/drawing/2014/main" id="{6D9E59BA-64D5-47D3-A089-211899C6C3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24" name="Oval 148">
                <a:extLst>
                  <a:ext uri="{FF2B5EF4-FFF2-40B4-BE49-F238E27FC236}">
                    <a16:creationId xmlns:a16="http://schemas.microsoft.com/office/drawing/2014/main" id="{0A3E522F-2F4B-4451-99C4-0102863CB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25" name="Oval 151">
                <a:extLst>
                  <a:ext uri="{FF2B5EF4-FFF2-40B4-BE49-F238E27FC236}">
                    <a16:creationId xmlns:a16="http://schemas.microsoft.com/office/drawing/2014/main" id="{4E0C5126-A836-4CD4-B88C-C18B717F11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0" name="TextBox 163">
            <a:extLst>
              <a:ext uri="{FF2B5EF4-FFF2-40B4-BE49-F238E27FC236}">
                <a16:creationId xmlns:a16="http://schemas.microsoft.com/office/drawing/2014/main" id="{8B1771E5-AEDC-47D0-9144-44270A6B89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973" y="372135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3.2</a:t>
            </a:r>
            <a:endParaRPr lang="zh-CN" altLang="en-US" dirty="0"/>
          </a:p>
        </p:txBody>
      </p:sp>
      <p:sp>
        <p:nvSpPr>
          <p:cNvPr id="31" name="TextBox 168">
            <a:hlinkClick r:id="rId6" action="ppaction://hlinksldjump"/>
            <a:extLst>
              <a:ext uri="{FF2B5EF4-FFF2-40B4-BE49-F238E27FC236}">
                <a16:creationId xmlns:a16="http://schemas.microsoft.com/office/drawing/2014/main" id="{A7C1E164-1250-4367-98DA-D437D85B6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098" y="3707014"/>
            <a:ext cx="4179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grpSp>
        <p:nvGrpSpPr>
          <p:cNvPr id="32" name="组合 153">
            <a:extLst>
              <a:ext uri="{FF2B5EF4-FFF2-40B4-BE49-F238E27FC236}">
                <a16:creationId xmlns:a16="http://schemas.microsoft.com/office/drawing/2014/main" id="{D3D7F543-2888-4466-BCB8-A9FD5FF43E5E}"/>
              </a:ext>
            </a:extLst>
          </p:cNvPr>
          <p:cNvGrpSpPr>
            <a:grpSpLocks/>
          </p:cNvGrpSpPr>
          <p:nvPr/>
        </p:nvGrpSpPr>
        <p:grpSpPr bwMode="auto">
          <a:xfrm>
            <a:off x="1123794" y="4491234"/>
            <a:ext cx="6625480" cy="684212"/>
            <a:chOff x="1029300" y="5045322"/>
            <a:chExt cx="6624959" cy="683275"/>
          </a:xfrm>
        </p:grpSpPr>
        <p:grpSp>
          <p:nvGrpSpPr>
            <p:cNvPr id="33" name="组合 219">
              <a:extLst>
                <a:ext uri="{FF2B5EF4-FFF2-40B4-BE49-F238E27FC236}">
                  <a16:creationId xmlns:a16="http://schemas.microsoft.com/office/drawing/2014/main" id="{414F0E3B-3891-4648-9B97-1EC1C5BFF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38" name="AutoShape 218">
                <a:extLst>
                  <a:ext uri="{FF2B5EF4-FFF2-40B4-BE49-F238E27FC236}">
                    <a16:creationId xmlns:a16="http://schemas.microsoft.com/office/drawing/2014/main" id="{4DBF64FA-8A3E-4C59-9B86-2A4955DE2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9" name="组合 225">
                <a:extLst>
                  <a:ext uri="{FF2B5EF4-FFF2-40B4-BE49-F238E27FC236}">
                    <a16:creationId xmlns:a16="http://schemas.microsoft.com/office/drawing/2014/main" id="{7609D38E-DC42-4310-8B96-4CD4B3908D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40" name="AutoShape 181">
                  <a:extLst>
                    <a:ext uri="{FF2B5EF4-FFF2-40B4-BE49-F238E27FC236}">
                      <a16:creationId xmlns:a16="http://schemas.microsoft.com/office/drawing/2014/main" id="{D6D3317C-9F05-498C-A313-3A8F1B8A5D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>
                  <a:extLst>
                    <a:ext uri="{FF2B5EF4-FFF2-40B4-BE49-F238E27FC236}">
                      <a16:creationId xmlns:a16="http://schemas.microsoft.com/office/drawing/2014/main" id="{DB55D99F-90AC-4A94-96B4-9B64B83121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4" name="Line 188">
              <a:extLst>
                <a:ext uri="{FF2B5EF4-FFF2-40B4-BE49-F238E27FC236}">
                  <a16:creationId xmlns:a16="http://schemas.microsoft.com/office/drawing/2014/main" id="{402DF7E8-CA59-42A5-B193-45BFC672E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5" name="组合 221">
              <a:extLst>
                <a:ext uri="{FF2B5EF4-FFF2-40B4-BE49-F238E27FC236}">
                  <a16:creationId xmlns:a16="http://schemas.microsoft.com/office/drawing/2014/main" id="{5A96357D-1E61-4037-B0E0-D350B6ED90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36" name="Oval 148">
                <a:extLst>
                  <a:ext uri="{FF2B5EF4-FFF2-40B4-BE49-F238E27FC236}">
                    <a16:creationId xmlns:a16="http://schemas.microsoft.com/office/drawing/2014/main" id="{CDC6AA4E-8F28-4A8B-8A6D-93699D8D7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37" name="Oval 151">
                <a:extLst>
                  <a:ext uri="{FF2B5EF4-FFF2-40B4-BE49-F238E27FC236}">
                    <a16:creationId xmlns:a16="http://schemas.microsoft.com/office/drawing/2014/main" id="{A70960EE-16DC-4726-BBF9-FCF0EDBCF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42" name="TextBox 163">
            <a:extLst>
              <a:ext uri="{FF2B5EF4-FFF2-40B4-BE49-F238E27FC236}">
                <a16:creationId xmlns:a16="http://schemas.microsoft.com/office/drawing/2014/main" id="{68398987-1E19-431F-8E9E-670996A76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509" y="460973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3.3</a:t>
            </a:r>
            <a:endParaRPr lang="zh-CN" altLang="en-US" dirty="0"/>
          </a:p>
        </p:txBody>
      </p:sp>
      <p:sp>
        <p:nvSpPr>
          <p:cNvPr id="43" name="TextBox 168">
            <a:hlinkClick r:id="rId7" action="ppaction://hlinksldjump"/>
            <a:extLst>
              <a:ext uri="{FF2B5EF4-FFF2-40B4-BE49-F238E27FC236}">
                <a16:creationId xmlns:a16="http://schemas.microsoft.com/office/drawing/2014/main" id="{9822B3D3-E09C-4941-BA23-5DD0158D0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098" y="4590348"/>
            <a:ext cx="47058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grpSp>
        <p:nvGrpSpPr>
          <p:cNvPr id="44" name="组合 153">
            <a:extLst>
              <a:ext uri="{FF2B5EF4-FFF2-40B4-BE49-F238E27FC236}">
                <a16:creationId xmlns:a16="http://schemas.microsoft.com/office/drawing/2014/main" id="{F19EFE1C-972E-44CF-8F7B-3113CD1C51BF}"/>
              </a:ext>
            </a:extLst>
          </p:cNvPr>
          <p:cNvGrpSpPr>
            <a:grpSpLocks/>
          </p:cNvGrpSpPr>
          <p:nvPr/>
        </p:nvGrpSpPr>
        <p:grpSpPr bwMode="auto">
          <a:xfrm>
            <a:off x="1150330" y="5365941"/>
            <a:ext cx="6535740" cy="652952"/>
            <a:chOff x="1029300" y="5045322"/>
            <a:chExt cx="6535226" cy="652058"/>
          </a:xfrm>
        </p:grpSpPr>
        <p:grpSp>
          <p:nvGrpSpPr>
            <p:cNvPr id="45" name="组合 219">
              <a:extLst>
                <a:ext uri="{FF2B5EF4-FFF2-40B4-BE49-F238E27FC236}">
                  <a16:creationId xmlns:a16="http://schemas.microsoft.com/office/drawing/2014/main" id="{83D73633-01BF-45E3-9E82-461E00060D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50" name="AutoShape 218">
                <a:extLst>
                  <a:ext uri="{FF2B5EF4-FFF2-40B4-BE49-F238E27FC236}">
                    <a16:creationId xmlns:a16="http://schemas.microsoft.com/office/drawing/2014/main" id="{CEC3E07A-170F-4A3A-AC25-A39B3021C8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51" name="组合 225">
                <a:extLst>
                  <a:ext uri="{FF2B5EF4-FFF2-40B4-BE49-F238E27FC236}">
                    <a16:creationId xmlns:a16="http://schemas.microsoft.com/office/drawing/2014/main" id="{54B68643-D76C-4167-BDC4-DAB6DBE07E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52" name="AutoShape 181">
                  <a:extLst>
                    <a:ext uri="{FF2B5EF4-FFF2-40B4-BE49-F238E27FC236}">
                      <a16:creationId xmlns:a16="http://schemas.microsoft.com/office/drawing/2014/main" id="{6D6573A3-EF21-4396-9C06-E578856DC0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3" name="AutoShape 202">
                  <a:extLst>
                    <a:ext uri="{FF2B5EF4-FFF2-40B4-BE49-F238E27FC236}">
                      <a16:creationId xmlns:a16="http://schemas.microsoft.com/office/drawing/2014/main" id="{A8D906D5-04FC-44A0-BA4F-0C0236B4EF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6" name="Line 188">
              <a:extLst>
                <a:ext uri="{FF2B5EF4-FFF2-40B4-BE49-F238E27FC236}">
                  <a16:creationId xmlns:a16="http://schemas.microsoft.com/office/drawing/2014/main" id="{051E585F-A6B7-45E5-9A70-2AA6D13D00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47" name="组合 221">
              <a:extLst>
                <a:ext uri="{FF2B5EF4-FFF2-40B4-BE49-F238E27FC236}">
                  <a16:creationId xmlns:a16="http://schemas.microsoft.com/office/drawing/2014/main" id="{390C29FC-31C2-49A1-82F6-B45F8809FC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8" name="Oval 148">
                <a:extLst>
                  <a:ext uri="{FF2B5EF4-FFF2-40B4-BE49-F238E27FC236}">
                    <a16:creationId xmlns:a16="http://schemas.microsoft.com/office/drawing/2014/main" id="{759E102C-16F9-46E5-BA75-7726DCF0B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49" name="Oval 151">
                <a:extLst>
                  <a:ext uri="{FF2B5EF4-FFF2-40B4-BE49-F238E27FC236}">
                    <a16:creationId xmlns:a16="http://schemas.microsoft.com/office/drawing/2014/main" id="{562D610B-6FCF-46E5-85D7-497B7D5795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54" name="TextBox 163">
            <a:extLst>
              <a:ext uri="{FF2B5EF4-FFF2-40B4-BE49-F238E27FC236}">
                <a16:creationId xmlns:a16="http://schemas.microsoft.com/office/drawing/2014/main" id="{E28D71C1-6A36-4C5B-BC3F-60C9A89D2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509" y="548389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3.4</a:t>
            </a:r>
            <a:endParaRPr lang="zh-CN" altLang="en-US" dirty="0"/>
          </a:p>
        </p:txBody>
      </p:sp>
      <p:sp>
        <p:nvSpPr>
          <p:cNvPr id="55" name="TextBox 168">
            <a:hlinkClick r:id="rId8" action="ppaction://hlinksldjump"/>
            <a:extLst>
              <a:ext uri="{FF2B5EF4-FFF2-40B4-BE49-F238E27FC236}">
                <a16:creationId xmlns:a16="http://schemas.microsoft.com/office/drawing/2014/main" id="{7B44BC50-147C-4A4A-9C07-79A846A63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3307" y="5453257"/>
            <a:ext cx="46194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启动过程</a:t>
            </a:r>
          </a:p>
        </p:txBody>
      </p:sp>
    </p:spTree>
    <p:extLst>
      <p:ext uri="{BB962C8B-B14F-4D97-AF65-F5344CB8AC3E}">
        <p14:creationId xmlns:p14="http://schemas.microsoft.com/office/powerpoint/2010/main" val="16015788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机制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3495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实现功能的基础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类似一家超级工厂，当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启动时，所有被配置过的类都会被纳入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管理之中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它管理的类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通常情况下，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比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没有要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遵循一定的规范，即使是普通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，只要被配置到容器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可以管理它并把它作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或注解获取配置信息，进而通过容器对象来管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管理体现在它负责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管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中，它只需发挥自己功能，而无需过多关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情况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041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机制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便于开发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开发人员提供了一套容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此一来，开发人员可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的容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操作。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容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开发人员接触最多的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it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，其中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it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子接口。接下来，本节将对这两个接口作详细讲解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1750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BeanFactory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1354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基本的容器接口，它定义了创建和管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方法，为其他容器提供了最基本的规范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提供了一系列操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方法，具体如表所示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1B75625-E70F-4D11-B95F-037099D7196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444"/>
          <a:stretch/>
        </p:blipFill>
        <p:spPr>
          <a:xfrm>
            <a:off x="1901388" y="3058911"/>
            <a:ext cx="5673455" cy="248791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0A29545-1168-42DF-8119-2B8539BF6290}"/>
              </a:ext>
            </a:extLst>
          </p:cNvPr>
          <p:cNvSpPr/>
          <p:nvPr/>
        </p:nvSpPr>
        <p:spPr>
          <a:xfrm>
            <a:off x="0" y="5546824"/>
            <a:ext cx="8568267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中列举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方法，开发者调用这些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可完成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操作，无需关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实例化过程。</a:t>
            </a:r>
          </a:p>
        </p:txBody>
      </p:sp>
    </p:spTree>
    <p:extLst>
      <p:ext uri="{BB962C8B-B14F-4D97-AF65-F5344CB8AC3E}">
        <p14:creationId xmlns:p14="http://schemas.microsoft.com/office/powerpoint/2010/main" val="235501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表 1">
            <a:extLst>
              <a:ext uri="{FF2B5EF4-FFF2-40B4-BE49-F238E27FC236}">
                <a16:creationId xmlns:a16="http://schemas.microsoft.com/office/drawing/2014/main" id="{C43C7FF5-285E-41E7-8918-D42CFD33A2CB}"/>
              </a:ext>
            </a:extLst>
          </p:cNvPr>
          <p:cNvGraphicFramePr>
            <a:graphicFrameLocks/>
          </p:cNvGraphicFramePr>
          <p:nvPr/>
        </p:nvGraphicFramePr>
        <p:xfrm>
          <a:off x="-396552" y="1795159"/>
          <a:ext cx="6984776" cy="37861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130">
            <a:extLst>
              <a:ext uri="{FF2B5EF4-FFF2-40B4-BE49-F238E27FC236}">
                <a16:creationId xmlns:a16="http://schemas.microsoft.com/office/drawing/2014/main" id="{975C9CC6-49CB-4EBA-9935-58C3B833AB3D}"/>
              </a:ext>
            </a:extLst>
          </p:cNvPr>
          <p:cNvSpPr txBox="1"/>
          <p:nvPr/>
        </p:nvSpPr>
        <p:spPr bwMode="auto">
          <a:xfrm rot="18760561">
            <a:off x="3196833" y="2412903"/>
            <a:ext cx="102144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解</a:t>
            </a:r>
          </a:p>
        </p:txBody>
      </p:sp>
      <p:sp>
        <p:nvSpPr>
          <p:cNvPr id="4" name="TextBox 126">
            <a:extLst>
              <a:ext uri="{FF2B5EF4-FFF2-40B4-BE49-F238E27FC236}">
                <a16:creationId xmlns:a16="http://schemas.microsoft.com/office/drawing/2014/main" id="{ED846E87-A52C-48DA-8F93-F6BF4A23ED62}"/>
              </a:ext>
            </a:extLst>
          </p:cNvPr>
          <p:cNvSpPr txBox="1"/>
          <p:nvPr/>
        </p:nvSpPr>
        <p:spPr bwMode="auto">
          <a:xfrm rot="2839439" flipH="1">
            <a:off x="5028118" y="2603962"/>
            <a:ext cx="102144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解</a:t>
            </a:r>
          </a:p>
        </p:txBody>
      </p:sp>
      <p:sp>
        <p:nvSpPr>
          <p:cNvPr id="5" name="TextBox 127">
            <a:extLst>
              <a:ext uri="{FF2B5EF4-FFF2-40B4-BE49-F238E27FC236}">
                <a16:creationId xmlns:a16="http://schemas.microsoft.com/office/drawing/2014/main" id="{6995DFE1-1536-42B0-B90A-D4927EF2C5ED}"/>
              </a:ext>
            </a:extLst>
          </p:cNvPr>
          <p:cNvSpPr txBox="1"/>
          <p:nvPr/>
        </p:nvSpPr>
        <p:spPr bwMode="auto">
          <a:xfrm rot="13580827" flipV="1">
            <a:off x="3210085" y="4331646"/>
            <a:ext cx="102144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</a:p>
        </p:txBody>
      </p:sp>
      <p:sp>
        <p:nvSpPr>
          <p:cNvPr id="6" name="TextBox 126">
            <a:extLst>
              <a:ext uri="{FF2B5EF4-FFF2-40B4-BE49-F238E27FC236}">
                <a16:creationId xmlns:a16="http://schemas.microsoft.com/office/drawing/2014/main" id="{7658F896-761C-4E05-A912-B063A57EA69E}"/>
              </a:ext>
            </a:extLst>
          </p:cNvPr>
          <p:cNvSpPr txBox="1"/>
          <p:nvPr/>
        </p:nvSpPr>
        <p:spPr bwMode="auto">
          <a:xfrm rot="18947968" flipH="1">
            <a:off x="5082055" y="4033116"/>
            <a:ext cx="1067741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</a:p>
        </p:txBody>
      </p:sp>
      <p:grpSp>
        <p:nvGrpSpPr>
          <p:cNvPr id="7" name="组合 18">
            <a:extLst>
              <a:ext uri="{FF2B5EF4-FFF2-40B4-BE49-F238E27FC236}">
                <a16:creationId xmlns:a16="http://schemas.microsoft.com/office/drawing/2014/main" id="{AFD3DE5E-DE1B-4AB3-933C-71F7B339C6D7}"/>
              </a:ext>
            </a:extLst>
          </p:cNvPr>
          <p:cNvGrpSpPr>
            <a:grpSpLocks/>
          </p:cNvGrpSpPr>
          <p:nvPr/>
        </p:nvGrpSpPr>
        <p:grpSpPr bwMode="auto">
          <a:xfrm>
            <a:off x="504865" y="1406909"/>
            <a:ext cx="3131030" cy="1250664"/>
            <a:chOff x="547807" y="2246749"/>
            <a:chExt cx="3130097" cy="1251184"/>
          </a:xfrm>
        </p:grpSpPr>
        <p:sp>
          <p:nvSpPr>
            <p:cNvPr id="8" name="矩形 5">
              <a:extLst>
                <a:ext uri="{FF2B5EF4-FFF2-40B4-BE49-F238E27FC236}">
                  <a16:creationId xmlns:a16="http://schemas.microsoft.com/office/drawing/2014/main" id="{DE58DEFB-82AA-4EB3-A10F-99314526A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6708" y="2246749"/>
              <a:ext cx="2501196" cy="973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36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理解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概念和优势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16">
              <a:extLst>
                <a:ext uri="{FF2B5EF4-FFF2-40B4-BE49-F238E27FC236}">
                  <a16:creationId xmlns:a16="http://schemas.microsoft.com/office/drawing/2014/main" id="{4F36D0D6-3FC6-4A37-85D9-CA10C7044A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0198" y="2845720"/>
              <a:ext cx="2178276" cy="652213"/>
              <a:chOff x="860198" y="2352244"/>
              <a:chExt cx="2178276" cy="652213"/>
            </a:xfrm>
          </p:grpSpPr>
          <p:cxnSp>
            <p:nvCxnSpPr>
              <p:cNvPr id="13" name="直接连接符 7">
                <a:extLst>
                  <a:ext uri="{FF2B5EF4-FFF2-40B4-BE49-F238E27FC236}">
                    <a16:creationId xmlns:a16="http://schemas.microsoft.com/office/drawing/2014/main" id="{DDF80053-9E3D-44A5-94BE-1E21DEAA152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连接符 10">
                <a:extLst>
                  <a:ext uri="{FF2B5EF4-FFF2-40B4-BE49-F238E27FC236}">
                    <a16:creationId xmlns:a16="http://schemas.microsoft.com/office/drawing/2014/main" id="{CB879EC2-9B56-482B-8125-7B64D13C526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0" name="组合 15">
              <a:extLst>
                <a:ext uri="{FF2B5EF4-FFF2-40B4-BE49-F238E27FC236}">
                  <a16:creationId xmlns:a16="http://schemas.microsoft.com/office/drawing/2014/main" id="{8859BE08-A178-4BC4-83B8-AC61E18842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7807" y="2345525"/>
              <a:ext cx="482428" cy="522503"/>
              <a:chOff x="1232465" y="3518931"/>
              <a:chExt cx="482428" cy="522503"/>
            </a:xfrm>
          </p:grpSpPr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907485A4-5441-49DA-8146-AA7C37B848C1}"/>
                  </a:ext>
                </a:extLst>
              </p:cNvPr>
              <p:cNvSpPr/>
              <p:nvPr/>
            </p:nvSpPr>
            <p:spPr bwMode="auto">
              <a:xfrm>
                <a:off x="1232465" y="3558042"/>
                <a:ext cx="474520" cy="474858"/>
              </a:xfrm>
              <a:prstGeom prst="ellipse">
                <a:avLst/>
              </a:prstGeom>
              <a:solidFill>
                <a:srgbClr val="2484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12" name="TextBox 94">
                <a:extLst>
                  <a:ext uri="{FF2B5EF4-FFF2-40B4-BE49-F238E27FC236}">
                    <a16:creationId xmlns:a16="http://schemas.microsoft.com/office/drawing/2014/main" id="{3EAB7315-F61C-4685-A786-ABDC41472060}"/>
                  </a:ext>
                </a:extLst>
              </p:cNvPr>
              <p:cNvSpPr txBox="1"/>
              <p:nvPr/>
            </p:nvSpPr>
            <p:spPr>
              <a:xfrm>
                <a:off x="1295918" y="3518931"/>
                <a:ext cx="418975" cy="52250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5" name="组合 17">
            <a:extLst>
              <a:ext uri="{FF2B5EF4-FFF2-40B4-BE49-F238E27FC236}">
                <a16:creationId xmlns:a16="http://schemas.microsoft.com/office/drawing/2014/main" id="{0F835BA1-F9FA-4937-8F5D-84C66BC9D4FF}"/>
              </a:ext>
            </a:extLst>
          </p:cNvPr>
          <p:cNvGrpSpPr>
            <a:grpSpLocks/>
          </p:cNvGrpSpPr>
          <p:nvPr/>
        </p:nvGrpSpPr>
        <p:grpSpPr bwMode="auto">
          <a:xfrm>
            <a:off x="681306" y="4708113"/>
            <a:ext cx="2816561" cy="1561997"/>
            <a:chOff x="547807" y="3950799"/>
            <a:chExt cx="2490667" cy="1561091"/>
          </a:xfrm>
        </p:grpSpPr>
        <p:sp>
          <p:nvSpPr>
            <p:cNvPr id="16" name="矩形 21">
              <a:extLst>
                <a:ext uri="{FF2B5EF4-FFF2-40B4-BE49-F238E27FC236}">
                  <a16:creationId xmlns:a16="http://schemas.microsoft.com/office/drawing/2014/main" id="{D48DFC1C-121A-4137-AF3D-1C8714C23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7588" y="4077586"/>
              <a:ext cx="1870886" cy="1434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3600"/>
                </a:lnSpc>
                <a:buFont typeface="Calibri" panose="020F0502020204030204" pitchFamily="34" charset="0"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掌握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Spring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入门程序的编写</a:t>
              </a:r>
              <a:endPara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  <p:grpSp>
          <p:nvGrpSpPr>
            <p:cNvPr id="17" name="组合 26">
              <a:extLst>
                <a:ext uri="{FF2B5EF4-FFF2-40B4-BE49-F238E27FC236}">
                  <a16:creationId xmlns:a16="http://schemas.microsoft.com/office/drawing/2014/main" id="{AA826732-F22A-4E92-8CE3-CC50230E9640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 flipH="1">
              <a:off x="860198" y="3950799"/>
              <a:ext cx="2178276" cy="652213"/>
              <a:chOff x="860198" y="2352244"/>
              <a:chExt cx="2178276" cy="652213"/>
            </a:xfrm>
          </p:grpSpPr>
          <p:cxnSp>
            <p:nvCxnSpPr>
              <p:cNvPr id="21" name="直接连接符 27">
                <a:extLst>
                  <a:ext uri="{FF2B5EF4-FFF2-40B4-BE49-F238E27FC236}">
                    <a16:creationId xmlns:a16="http://schemas.microsoft.com/office/drawing/2014/main" id="{FFA5CB07-A056-4052-8B6F-D1376603037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直接连接符 28">
                <a:extLst>
                  <a:ext uri="{FF2B5EF4-FFF2-40B4-BE49-F238E27FC236}">
                    <a16:creationId xmlns:a16="http://schemas.microsoft.com/office/drawing/2014/main" id="{26C2FB9C-F702-427F-BFBB-DB332E50886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8" name="组合 29">
              <a:extLst>
                <a:ext uri="{FF2B5EF4-FFF2-40B4-BE49-F238E27FC236}">
                  <a16:creationId xmlns:a16="http://schemas.microsoft.com/office/drawing/2014/main" id="{28EA6E57-64F3-429C-B324-1C222128ED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7807" y="4523744"/>
              <a:ext cx="474580" cy="523571"/>
              <a:chOff x="1232465" y="3525955"/>
              <a:chExt cx="474580" cy="523571"/>
            </a:xfrm>
          </p:grpSpPr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9C879F45-1DC0-4D4E-AA6A-97FB605002B3}"/>
                  </a:ext>
                </a:extLst>
              </p:cNvPr>
              <p:cNvSpPr/>
              <p:nvPr/>
            </p:nvSpPr>
            <p:spPr bwMode="auto">
              <a:xfrm>
                <a:off x="1232465" y="3559083"/>
                <a:ext cx="474580" cy="474388"/>
              </a:xfrm>
              <a:prstGeom prst="ellipse">
                <a:avLst/>
              </a:prstGeom>
              <a:solidFill>
                <a:srgbClr val="2383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20" name="TextBox 102">
                <a:extLst>
                  <a:ext uri="{FF2B5EF4-FFF2-40B4-BE49-F238E27FC236}">
                    <a16:creationId xmlns:a16="http://schemas.microsoft.com/office/drawing/2014/main" id="{7165A313-5EAC-41FE-BF0D-09891890DEB9}"/>
                  </a:ext>
                </a:extLst>
              </p:cNvPr>
              <p:cNvSpPr txBox="1"/>
              <p:nvPr/>
            </p:nvSpPr>
            <p:spPr>
              <a:xfrm>
                <a:off x="1278361" y="3525955"/>
                <a:ext cx="334905" cy="52357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36565572-5E2E-41B3-B521-5E1FA94D532E}"/>
              </a:ext>
            </a:extLst>
          </p:cNvPr>
          <p:cNvGrpSpPr>
            <a:grpSpLocks/>
          </p:cNvGrpSpPr>
          <p:nvPr/>
        </p:nvGrpSpPr>
        <p:grpSpPr bwMode="auto">
          <a:xfrm>
            <a:off x="5450906" y="1406908"/>
            <a:ext cx="2831791" cy="1185206"/>
            <a:chOff x="5864534" y="2024888"/>
            <a:chExt cx="2831791" cy="1185037"/>
          </a:xfrm>
        </p:grpSpPr>
        <p:grpSp>
          <p:nvGrpSpPr>
            <p:cNvPr id="24" name="组合 32">
              <a:extLst>
                <a:ext uri="{FF2B5EF4-FFF2-40B4-BE49-F238E27FC236}">
                  <a16:creationId xmlns:a16="http://schemas.microsoft.com/office/drawing/2014/main" id="{AAC4D77E-8AB4-4C18-B082-23198063AA26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469063" y="2557463"/>
              <a:ext cx="1962150" cy="652462"/>
              <a:chOff x="860198" y="2352244"/>
              <a:chExt cx="1962354" cy="652213"/>
            </a:xfrm>
          </p:grpSpPr>
          <p:cxnSp>
            <p:nvCxnSpPr>
              <p:cNvPr id="29" name="直接连接符 33">
                <a:extLst>
                  <a:ext uri="{FF2B5EF4-FFF2-40B4-BE49-F238E27FC236}">
                    <a16:creationId xmlns:a16="http://schemas.microsoft.com/office/drawing/2014/main" id="{62451B3C-CC7C-4DD0-AB21-4DD5188EEA9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连接符 34">
                <a:extLst>
                  <a:ext uri="{FF2B5EF4-FFF2-40B4-BE49-F238E27FC236}">
                    <a16:creationId xmlns:a16="http://schemas.microsoft.com/office/drawing/2014/main" id="{321DB899-E797-4D1B-8A87-C801452CC6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22938" y="3004457"/>
                <a:ext cx="1599614" cy="0"/>
              </a:xfrm>
              <a:prstGeom prst="line">
                <a:avLst/>
              </a:prstGeom>
              <a:noFill/>
              <a:ln w="28575" algn="ctr">
                <a:solidFill>
                  <a:srgbClr val="2484C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5" name="组合 35">
              <a:extLst>
                <a:ext uri="{FF2B5EF4-FFF2-40B4-BE49-F238E27FC236}">
                  <a16:creationId xmlns:a16="http://schemas.microsoft.com/office/drawing/2014/main" id="{CBCC9909-E1DA-4A27-96D3-FC64F40D69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23250" y="2094756"/>
              <a:ext cx="473075" cy="522212"/>
              <a:chOff x="1232465" y="3514976"/>
              <a:chExt cx="474415" cy="522667"/>
            </a:xfrm>
          </p:grpSpPr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51AFEEB1-F4B9-4DA2-846E-DB318E2EE13A}"/>
                  </a:ext>
                </a:extLst>
              </p:cNvPr>
              <p:cNvSpPr/>
              <p:nvPr/>
            </p:nvSpPr>
            <p:spPr bwMode="auto">
              <a:xfrm>
                <a:off x="1232465" y="3558773"/>
                <a:ext cx="474415" cy="475007"/>
              </a:xfrm>
              <a:prstGeom prst="ellipse">
                <a:avLst/>
              </a:prstGeom>
              <a:solidFill>
                <a:srgbClr val="2484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28" name="TextBox 110">
                <a:extLst>
                  <a:ext uri="{FF2B5EF4-FFF2-40B4-BE49-F238E27FC236}">
                    <a16:creationId xmlns:a16="http://schemas.microsoft.com/office/drawing/2014/main" id="{A2303BC2-F14B-4627-9E80-70538E749A2C}"/>
                  </a:ext>
                </a:extLst>
              </p:cNvPr>
              <p:cNvSpPr txBox="1"/>
              <p:nvPr/>
            </p:nvSpPr>
            <p:spPr>
              <a:xfrm>
                <a:off x="1288136" y="3514976"/>
                <a:ext cx="335911" cy="52266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6" name="矩形 46">
              <a:extLst>
                <a:ext uri="{FF2B5EF4-FFF2-40B4-BE49-F238E27FC236}">
                  <a16:creationId xmlns:a16="http://schemas.microsoft.com/office/drawing/2014/main" id="{3BF8F4FF-525B-4F2E-BC76-4A134EFB58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4534" y="2024888"/>
              <a:ext cx="2285951" cy="973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理解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体系结构</a:t>
              </a:r>
              <a:endPara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D6FFE53F-352D-49F8-8876-7133145B726C}"/>
              </a:ext>
            </a:extLst>
          </p:cNvPr>
          <p:cNvGrpSpPr>
            <a:grpSpLocks/>
          </p:cNvGrpSpPr>
          <p:nvPr/>
        </p:nvGrpSpPr>
        <p:grpSpPr bwMode="auto">
          <a:xfrm>
            <a:off x="5481070" y="4660871"/>
            <a:ext cx="2905092" cy="1288410"/>
            <a:chOff x="5813082" y="4225925"/>
            <a:chExt cx="2905092" cy="1289062"/>
          </a:xfrm>
        </p:grpSpPr>
        <p:grpSp>
          <p:nvGrpSpPr>
            <p:cNvPr id="32" name="组合 38">
              <a:extLst>
                <a:ext uri="{FF2B5EF4-FFF2-40B4-BE49-F238E27FC236}">
                  <a16:creationId xmlns:a16="http://schemas.microsoft.com/office/drawing/2014/main" id="{44E9182E-B430-41AB-AD5D-EFA8725FA4E8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6268941" y="4225925"/>
              <a:ext cx="2162272" cy="652465"/>
              <a:chOff x="860198" y="2352242"/>
              <a:chExt cx="2162496" cy="652215"/>
            </a:xfrm>
          </p:grpSpPr>
          <p:cxnSp>
            <p:nvCxnSpPr>
              <p:cNvPr id="37" name="直接连接符 39">
                <a:extLst>
                  <a:ext uri="{FF2B5EF4-FFF2-40B4-BE49-F238E27FC236}">
                    <a16:creationId xmlns:a16="http://schemas.microsoft.com/office/drawing/2014/main" id="{43D1B809-D62B-4877-AB8D-45A92389547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2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2383C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40">
                <a:extLst>
                  <a:ext uri="{FF2B5EF4-FFF2-40B4-BE49-F238E27FC236}">
                    <a16:creationId xmlns:a16="http://schemas.microsoft.com/office/drawing/2014/main" id="{E9B17DFA-340C-44BC-9AC9-EE1E9A5B347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0800000" flipH="1">
                <a:off x="1222937" y="3004455"/>
                <a:ext cx="1799757" cy="2"/>
              </a:xfrm>
              <a:prstGeom prst="line">
                <a:avLst/>
              </a:prstGeom>
              <a:noFill/>
              <a:ln w="28575" algn="ctr">
                <a:solidFill>
                  <a:srgbClr val="2484C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3" name="组合 41">
              <a:extLst>
                <a:ext uri="{FF2B5EF4-FFF2-40B4-BE49-F238E27FC236}">
                  <a16:creationId xmlns:a16="http://schemas.microsoft.com/office/drawing/2014/main" id="{27263468-5C62-4358-BB91-FD78290E575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245099" y="4779187"/>
              <a:ext cx="473075" cy="524142"/>
              <a:chOff x="1210554" y="3505896"/>
              <a:chExt cx="474415" cy="523486"/>
            </a:xfrm>
          </p:grpSpPr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3F627AC4-305E-412D-9CD9-5A838154B5F0}"/>
                  </a:ext>
                </a:extLst>
              </p:cNvPr>
              <p:cNvSpPr/>
              <p:nvPr/>
            </p:nvSpPr>
            <p:spPr bwMode="auto">
              <a:xfrm>
                <a:off x="1210554" y="3548703"/>
                <a:ext cx="474415" cy="474310"/>
              </a:xfrm>
              <a:prstGeom prst="ellipse">
                <a:avLst/>
              </a:prstGeom>
              <a:solidFill>
                <a:srgbClr val="2383C6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6" name="TextBox 118">
                <a:extLst>
                  <a:ext uri="{FF2B5EF4-FFF2-40B4-BE49-F238E27FC236}">
                    <a16:creationId xmlns:a16="http://schemas.microsoft.com/office/drawing/2014/main" id="{BEC116EB-87F3-43C0-8A66-1437D4D8D6D3}"/>
                  </a:ext>
                </a:extLst>
              </p:cNvPr>
              <p:cNvSpPr txBox="1"/>
              <p:nvPr/>
            </p:nvSpPr>
            <p:spPr>
              <a:xfrm>
                <a:off x="1278961" y="3505896"/>
                <a:ext cx="335911" cy="523486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4" name="矩形 51">
              <a:extLst>
                <a:ext uri="{FF2B5EF4-FFF2-40B4-BE49-F238E27FC236}">
                  <a16:creationId xmlns:a16="http://schemas.microsoft.com/office/drawing/2014/main" id="{7682C1A8-BD10-49B2-88A6-EFDBE8D2A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3082" y="4541022"/>
              <a:ext cx="2403298" cy="973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ts val="3600"/>
                </a:lnSpc>
                <a:buFont typeface="Calibri" panose="020F0502020204030204" pitchFamily="34" charset="0"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掌握</a:t>
              </a:r>
              <a:r>
                <a:rPr lang="en-US" altLang="zh-CN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Spring</a:t>
              </a:r>
              <a:r>
                <a:rPr lang="zh-CN" altLang="en-US" sz="2400" b="1" dirty="0">
                  <a:solidFill>
                    <a:srgbClr val="2383C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的核心容器</a:t>
              </a:r>
              <a:endPara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39" name="标题 1">
            <a:extLst>
              <a:ext uri="{FF2B5EF4-FFF2-40B4-BE49-F238E27FC236}">
                <a16:creationId xmlns:a16="http://schemas.microsoft.com/office/drawing/2014/main" id="{7AC9FC8B-E8B4-4EC8-948C-324469EF5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083" y="332930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学习目标</a:t>
            </a:r>
          </a:p>
        </p:txBody>
      </p:sp>
    </p:spTree>
    <p:extLst>
      <p:ext uri="{BB962C8B-B14F-4D97-AF65-F5344CB8AC3E}">
        <p14:creationId xmlns:p14="http://schemas.microsoft.com/office/powerpoint/2010/main" val="1091707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3.7037E-6 L -0.08177 -0.09583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97" y="-4792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1.48148E-6 L 0.08264 -0.086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-4352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7037E-6 L 0.07466 0.10324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3" y="5162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4.81481E-6 L -0.07708 0.10163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4" y="5069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P spid="3" grpId="0"/>
      <p:bldP spid="3" grpId="1"/>
      <p:bldP spid="3" grpId="2"/>
      <p:bldP spid="4" grpId="0"/>
      <p:bldP spid="4" grpId="1"/>
      <p:bldP spid="4" grpId="2"/>
      <p:bldP spid="5" grpId="0"/>
      <p:bldP spid="5" grpId="1"/>
      <p:bldP spid="5" grpId="2"/>
      <p:bldP spid="6" grpId="0"/>
      <p:bldP spid="6" grpId="1"/>
      <p:bldP spid="6" grpId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BeanFactory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提供了几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实现类，其中最常用的是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ml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可以读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并根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中的配置信息来管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0912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</a:t>
            </a:r>
            <a:r>
              <a:rPr lang="en-US" altLang="zh-CN" sz="24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34315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it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功能建立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基础之上，它增强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特性，增加了更多企业级的功能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it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为应用提供国际化访问功能，提供资源（包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文件系统）的访问支持，可同时加载多个配置文件，引入事件机制，让容器在上下文中提供了对应用事件的支持，以声明式方式启动并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。除此之外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it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可以为单例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行预初始化，并根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property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执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t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这决定了此时单例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被直接使用，提升了程序获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时的性能，因此，实际开发中使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it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更多。</a:t>
            </a:r>
          </a:p>
        </p:txBody>
      </p:sp>
    </p:spTree>
    <p:extLst>
      <p:ext uri="{BB962C8B-B14F-4D97-AF65-F5344CB8AC3E}">
        <p14:creationId xmlns:p14="http://schemas.microsoft.com/office/powerpoint/2010/main" val="1200006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</a:t>
            </a:r>
            <a:r>
              <a:rPr lang="en-US" altLang="zh-CN" sz="24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30160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实际开发中，如果想要获取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it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实例，可以通过自定义一个实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Awar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工具类来完成，并且这个工具类也要配置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中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Awar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有一个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tApplicationContex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ontext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该方法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并传入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，工具类可通过该参数获取实例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便于开发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几种常用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it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实现类，具体如表所示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9602E05-334B-4693-B5B4-D2418B999F2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9104"/>
          <a:stretch/>
        </p:blipFill>
        <p:spPr>
          <a:xfrm>
            <a:off x="1901389" y="4399882"/>
            <a:ext cx="5341222" cy="1662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197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</a:t>
            </a:r>
            <a:r>
              <a:rPr lang="en-US" altLang="zh-CN" sz="2400" b="1" dirty="0" err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中列举了几种常用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it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实现类，开发人员可根据具体需求酌情调用。</a:t>
            </a:r>
          </a:p>
        </p:txBody>
      </p:sp>
    </p:spTree>
    <p:extLst>
      <p:ext uri="{BB962C8B-B14F-4D97-AF65-F5344CB8AC3E}">
        <p14:creationId xmlns:p14="http://schemas.microsoft.com/office/powerpoint/2010/main" val="2027343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的启动过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40393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底层原理相对复杂，因此，初学者无须在探究实现细节上耗费过多精力。在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入门程序之前，先大体了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启动过程即可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启动过程包括三个基本步骤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our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位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载入与解析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中的注册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ourc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位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获取配置信息时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首先需要找到具体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our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在实际开发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our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，也可以是注解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our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位由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sourceLoad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统一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our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来完成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7481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的启动过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3975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载入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取配置信息，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bean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信息转换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内部的数据结构，这个数据结构就是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方便的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管理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注册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完成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载入后，需要将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册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容器中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通过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sh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持有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。注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是将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置入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sh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中，这个过程通过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DifinitionRegist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实现。</a:t>
            </a:r>
          </a:p>
        </p:txBody>
      </p:sp>
    </p:spTree>
    <p:extLst>
      <p:ext uri="{BB962C8B-B14F-4D97-AF65-F5344CB8AC3E}">
        <p14:creationId xmlns:p14="http://schemas.microsoft.com/office/powerpoint/2010/main" val="3821506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3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容器机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的启动过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30314"/>
            <a:ext cx="9144000" cy="2951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启动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了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中的定义。根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原理，在默认情况下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实例化将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启动过程中完成。如果用户想要在第一次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索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完成实例化，可以通过配置信息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zy-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来实现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zy-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有三个可选值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faul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faul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相同，均默认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的启动过程中完成实例化，只有当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zy-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属性值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实例化才会在用户第一次索要时执行。</a:t>
            </a:r>
          </a:p>
        </p:txBody>
      </p:sp>
    </p:spTree>
    <p:extLst>
      <p:ext uri="{BB962C8B-B14F-4D97-AF65-F5344CB8AC3E}">
        <p14:creationId xmlns:p14="http://schemas.microsoft.com/office/powerpoint/2010/main" val="3460168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132">
            <a:extLst>
              <a:ext uri="{FF2B5EF4-FFF2-40B4-BE49-F238E27FC236}">
                <a16:creationId xmlns:a16="http://schemas.microsoft.com/office/drawing/2014/main" id="{1753E114-1B5D-4BAE-886B-B868ECE62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047" y="12016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35000">
                <a:srgbClr val="AED6EE"/>
              </a:gs>
              <a:gs pos="100000">
                <a:srgbClr val="2383C6"/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" name="AutoShape 208">
            <a:extLst>
              <a:ext uri="{FF2B5EF4-FFF2-40B4-BE49-F238E27FC236}">
                <a16:creationId xmlns:a16="http://schemas.microsoft.com/office/drawing/2014/main" id="{FDE7AD7D-22D8-4BE5-987F-34AFD4155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109" y="14308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AED6EE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4" name="组合 153">
            <a:extLst>
              <a:ext uri="{FF2B5EF4-FFF2-40B4-BE49-F238E27FC236}">
                <a16:creationId xmlns:a16="http://schemas.microsoft.com/office/drawing/2014/main" id="{B25DCF2F-BF45-4431-862E-CB2BE5D9D73C}"/>
              </a:ext>
            </a:extLst>
          </p:cNvPr>
          <p:cNvGrpSpPr>
            <a:grpSpLocks/>
          </p:cNvGrpSpPr>
          <p:nvPr/>
        </p:nvGrpSpPr>
        <p:grpSpPr bwMode="auto">
          <a:xfrm>
            <a:off x="1123794" y="2645578"/>
            <a:ext cx="6625480" cy="684212"/>
            <a:chOff x="1029300" y="5045322"/>
            <a:chExt cx="6624959" cy="683275"/>
          </a:xfrm>
        </p:grpSpPr>
        <p:grpSp>
          <p:nvGrpSpPr>
            <p:cNvPr id="5" name="组合 219">
              <a:extLst>
                <a:ext uri="{FF2B5EF4-FFF2-40B4-BE49-F238E27FC236}">
                  <a16:creationId xmlns:a16="http://schemas.microsoft.com/office/drawing/2014/main" id="{3F22C5B1-4B46-4A19-B29A-C03EEC7E45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10" name="AutoShape 218">
                <a:extLst>
                  <a:ext uri="{FF2B5EF4-FFF2-40B4-BE49-F238E27FC236}">
                    <a16:creationId xmlns:a16="http://schemas.microsoft.com/office/drawing/2014/main" id="{579642CC-06DE-4756-B8E4-F71E105F46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11" name="组合 225">
                <a:extLst>
                  <a:ext uri="{FF2B5EF4-FFF2-40B4-BE49-F238E27FC236}">
                    <a16:creationId xmlns:a16="http://schemas.microsoft.com/office/drawing/2014/main" id="{E99AF641-98B5-4E56-AAF9-CD6B7EF228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12" name="AutoShape 181">
                  <a:extLst>
                    <a:ext uri="{FF2B5EF4-FFF2-40B4-BE49-F238E27FC236}">
                      <a16:creationId xmlns:a16="http://schemas.microsoft.com/office/drawing/2014/main" id="{48741F52-223F-4A58-9D28-A8666F0EC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13" name="AutoShape 202">
                  <a:extLst>
                    <a:ext uri="{FF2B5EF4-FFF2-40B4-BE49-F238E27FC236}">
                      <a16:creationId xmlns:a16="http://schemas.microsoft.com/office/drawing/2014/main" id="{E4C4C8E0-E483-4D1D-ABB6-5BC1F49077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" name="Line 188">
              <a:extLst>
                <a:ext uri="{FF2B5EF4-FFF2-40B4-BE49-F238E27FC236}">
                  <a16:creationId xmlns:a16="http://schemas.microsoft.com/office/drawing/2014/main" id="{477EEE0B-71D5-4AC0-8870-57D826C509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" name="组合 221">
              <a:extLst>
                <a:ext uri="{FF2B5EF4-FFF2-40B4-BE49-F238E27FC236}">
                  <a16:creationId xmlns:a16="http://schemas.microsoft.com/office/drawing/2014/main" id="{9B9F5CCF-AF57-4891-8056-E2623C22F7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8" name="Oval 148">
                <a:extLst>
                  <a:ext uri="{FF2B5EF4-FFF2-40B4-BE49-F238E27FC236}">
                    <a16:creationId xmlns:a16="http://schemas.microsoft.com/office/drawing/2014/main" id="{BC522BEB-59FD-4E00-9B70-20D6230E8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9" name="Oval 151">
                <a:extLst>
                  <a:ext uri="{FF2B5EF4-FFF2-40B4-BE49-F238E27FC236}">
                    <a16:creationId xmlns:a16="http://schemas.microsoft.com/office/drawing/2014/main" id="{B43BD1FC-B00C-4B67-A99D-A7E013E19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14" name="TextBox 154">
            <a:extLst>
              <a:ext uri="{FF2B5EF4-FFF2-40B4-BE49-F238E27FC236}">
                <a16:creationId xmlns:a16="http://schemas.microsoft.com/office/drawing/2014/main" id="{169D8E60-F87C-4B21-85DD-BEC703279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2666" y="1556345"/>
            <a:ext cx="59769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/>
              <a:t>6.4  Spring</a:t>
            </a:r>
            <a:r>
              <a:rPr lang="zh-CN" altLang="en-US" sz="2800" b="1" dirty="0"/>
              <a:t>的简单应用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63">
            <a:extLst>
              <a:ext uri="{FF2B5EF4-FFF2-40B4-BE49-F238E27FC236}">
                <a16:creationId xmlns:a16="http://schemas.microsoft.com/office/drawing/2014/main" id="{99109919-B093-4011-970D-0FCF3B60D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509" y="2764074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4.1</a:t>
            </a:r>
            <a:endParaRPr lang="zh-CN" altLang="en-US" dirty="0"/>
          </a:p>
        </p:txBody>
      </p:sp>
      <p:sp>
        <p:nvSpPr>
          <p:cNvPr id="16" name="TextBox 168">
            <a:hlinkClick r:id="rId2" action="ppaction://hlinksldjump"/>
            <a:extLst>
              <a:ext uri="{FF2B5EF4-FFF2-40B4-BE49-F238E27FC236}">
                <a16:creationId xmlns:a16="http://schemas.microsoft.com/office/drawing/2014/main" id="{382120EA-C3D8-4E55-8A66-2A6FB0C37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098" y="2769255"/>
            <a:ext cx="27017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环境准备</a:t>
            </a:r>
          </a:p>
        </p:txBody>
      </p:sp>
      <p:sp>
        <p:nvSpPr>
          <p:cNvPr id="17" name="AutoShape 864">
            <a:extLst>
              <a:ext uri="{FF2B5EF4-FFF2-40B4-BE49-F238E27FC236}">
                <a16:creationId xmlns:a16="http://schemas.microsoft.com/office/drawing/2014/main" id="{8A5C16A2-AE03-47EF-9A14-CADAB2267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279" y="1969181"/>
            <a:ext cx="1800957" cy="345806"/>
          </a:xfrm>
          <a:prstGeom prst="roundRect">
            <a:avLst>
              <a:gd name="adj" fmla="val 50000"/>
            </a:avLst>
          </a:prstGeom>
          <a:gradFill rotWithShape="1">
            <a:gsLst>
              <a:gs pos="1000">
                <a:srgbClr val="2383C6"/>
              </a:gs>
              <a:gs pos="60000">
                <a:srgbClr val="AED6EE"/>
              </a:gs>
            </a:gsLst>
            <a:lin ang="5400000" scaled="1"/>
          </a:gradFill>
          <a:ln w="19050" algn="ctr">
            <a:noFill/>
            <a:round/>
            <a:headEnd/>
            <a:tailEnd/>
          </a:ln>
          <a:effectLst>
            <a:outerShdw blurRad="149987" dist="127000" dir="288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146050" h="139700"/>
          </a:sp3d>
        </p:spPr>
        <p:txBody>
          <a:bodyPr wrap="none" lIns="72000" tIns="0" rIns="7200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굴림"/>
              <a:cs typeface="Times New Roman" pitchFamily="18" charset="0"/>
            </a:endParaRPr>
          </a:p>
        </p:txBody>
      </p:sp>
      <p:sp>
        <p:nvSpPr>
          <p:cNvPr id="18" name="矩形 17">
            <a:hlinkClick r:id="" action="ppaction://noaction"/>
            <a:extLst>
              <a:ext uri="{FF2B5EF4-FFF2-40B4-BE49-F238E27FC236}">
                <a16:creationId xmlns:a16="http://schemas.microsoft.com/office/drawing/2014/main" id="{1DD62A2F-F8D3-4ADE-9CE0-0E167FEC176D}"/>
              </a:ext>
            </a:extLst>
          </p:cNvPr>
          <p:cNvSpPr/>
          <p:nvPr/>
        </p:nvSpPr>
        <p:spPr bwMode="auto">
          <a:xfrm>
            <a:off x="943316" y="2000915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返回目录</a:t>
            </a:r>
            <a:endParaRPr lang="zh-CN" altLang="en-US" sz="1600" b="1" spc="3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1">
            <a:hlinkClick r:id="" action="ppaction://noaction"/>
            <a:extLst>
              <a:ext uri="{FF2B5EF4-FFF2-40B4-BE49-F238E27FC236}">
                <a16:creationId xmlns:a16="http://schemas.microsoft.com/office/drawing/2014/main" id="{5382A9CB-C404-4D8B-9A97-8F016062D5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  <a14:imgEffect>
                      <a14:saturation sat="66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41" y="1947951"/>
            <a:ext cx="376076" cy="37483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0" name="组合 153">
            <a:extLst>
              <a:ext uri="{FF2B5EF4-FFF2-40B4-BE49-F238E27FC236}">
                <a16:creationId xmlns:a16="http://schemas.microsoft.com/office/drawing/2014/main" id="{E34814DF-FECF-4847-AC10-47E72218E7A4}"/>
              </a:ext>
            </a:extLst>
          </p:cNvPr>
          <p:cNvGrpSpPr>
            <a:grpSpLocks/>
          </p:cNvGrpSpPr>
          <p:nvPr/>
        </p:nvGrpSpPr>
        <p:grpSpPr bwMode="auto">
          <a:xfrm>
            <a:off x="1123794" y="3603401"/>
            <a:ext cx="6535740" cy="652952"/>
            <a:chOff x="1029300" y="5045322"/>
            <a:chExt cx="6535226" cy="652058"/>
          </a:xfrm>
        </p:grpSpPr>
        <p:grpSp>
          <p:nvGrpSpPr>
            <p:cNvPr id="21" name="组合 219">
              <a:extLst>
                <a:ext uri="{FF2B5EF4-FFF2-40B4-BE49-F238E27FC236}">
                  <a16:creationId xmlns:a16="http://schemas.microsoft.com/office/drawing/2014/main" id="{F3AE2F8C-0B67-4DA8-8F6A-117EB83FE5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26" name="AutoShape 218">
                <a:extLst>
                  <a:ext uri="{FF2B5EF4-FFF2-40B4-BE49-F238E27FC236}">
                    <a16:creationId xmlns:a16="http://schemas.microsoft.com/office/drawing/2014/main" id="{780EA6D3-CF4C-4D86-9A81-CBFF18C46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27" name="组合 225">
                <a:extLst>
                  <a:ext uri="{FF2B5EF4-FFF2-40B4-BE49-F238E27FC236}">
                    <a16:creationId xmlns:a16="http://schemas.microsoft.com/office/drawing/2014/main" id="{49C5F2BF-090B-4647-A6F5-9E4C5437DA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28" name="AutoShape 181">
                  <a:extLst>
                    <a:ext uri="{FF2B5EF4-FFF2-40B4-BE49-F238E27FC236}">
                      <a16:creationId xmlns:a16="http://schemas.microsoft.com/office/drawing/2014/main" id="{5F645A3D-5174-4A64-BA57-6EEE594B4F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29" name="AutoShape 202">
                  <a:extLst>
                    <a:ext uri="{FF2B5EF4-FFF2-40B4-BE49-F238E27FC236}">
                      <a16:creationId xmlns:a16="http://schemas.microsoft.com/office/drawing/2014/main" id="{7AAFE9CE-92E8-425F-9C74-5086147820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2" name="Line 188">
              <a:extLst>
                <a:ext uri="{FF2B5EF4-FFF2-40B4-BE49-F238E27FC236}">
                  <a16:creationId xmlns:a16="http://schemas.microsoft.com/office/drawing/2014/main" id="{662B03C6-B0CE-4A7A-8626-7F4C1FF29E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23" name="组合 221">
              <a:extLst>
                <a:ext uri="{FF2B5EF4-FFF2-40B4-BE49-F238E27FC236}">
                  <a16:creationId xmlns:a16="http://schemas.microsoft.com/office/drawing/2014/main" id="{6D9E59BA-64D5-47D3-A089-211899C6C3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24" name="Oval 148">
                <a:extLst>
                  <a:ext uri="{FF2B5EF4-FFF2-40B4-BE49-F238E27FC236}">
                    <a16:creationId xmlns:a16="http://schemas.microsoft.com/office/drawing/2014/main" id="{0A3E522F-2F4B-4451-99C4-0102863CB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25" name="Oval 151">
                <a:extLst>
                  <a:ext uri="{FF2B5EF4-FFF2-40B4-BE49-F238E27FC236}">
                    <a16:creationId xmlns:a16="http://schemas.microsoft.com/office/drawing/2014/main" id="{4E0C5126-A836-4CD4-B88C-C18B717F11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0" name="TextBox 163">
            <a:extLst>
              <a:ext uri="{FF2B5EF4-FFF2-40B4-BE49-F238E27FC236}">
                <a16:creationId xmlns:a16="http://schemas.microsoft.com/office/drawing/2014/main" id="{8B1771E5-AEDC-47D0-9144-44270A6B89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973" y="372135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4.2</a:t>
            </a:r>
            <a:endParaRPr lang="zh-CN" altLang="en-US" dirty="0"/>
          </a:p>
        </p:txBody>
      </p:sp>
      <p:sp>
        <p:nvSpPr>
          <p:cNvPr id="31" name="TextBox 168">
            <a:hlinkClick r:id="rId6" action="ppaction://hlinksldjump"/>
            <a:extLst>
              <a:ext uri="{FF2B5EF4-FFF2-40B4-BE49-F238E27FC236}">
                <a16:creationId xmlns:a16="http://schemas.microsoft.com/office/drawing/2014/main" id="{A7C1E164-1250-4367-98DA-D437D85B6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098" y="3707014"/>
            <a:ext cx="4179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组合 153">
            <a:extLst>
              <a:ext uri="{FF2B5EF4-FFF2-40B4-BE49-F238E27FC236}">
                <a16:creationId xmlns:a16="http://schemas.microsoft.com/office/drawing/2014/main" id="{D3D7F543-2888-4466-BCB8-A9FD5FF43E5E}"/>
              </a:ext>
            </a:extLst>
          </p:cNvPr>
          <p:cNvGrpSpPr>
            <a:grpSpLocks/>
          </p:cNvGrpSpPr>
          <p:nvPr/>
        </p:nvGrpSpPr>
        <p:grpSpPr bwMode="auto">
          <a:xfrm>
            <a:off x="1123794" y="4491234"/>
            <a:ext cx="6625480" cy="684212"/>
            <a:chOff x="1029300" y="5045322"/>
            <a:chExt cx="6624959" cy="683275"/>
          </a:xfrm>
        </p:grpSpPr>
        <p:grpSp>
          <p:nvGrpSpPr>
            <p:cNvPr id="33" name="组合 219">
              <a:extLst>
                <a:ext uri="{FF2B5EF4-FFF2-40B4-BE49-F238E27FC236}">
                  <a16:creationId xmlns:a16="http://schemas.microsoft.com/office/drawing/2014/main" id="{414F0E3B-3891-4648-9B97-1EC1C5BFF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38" name="AutoShape 218">
                <a:extLst>
                  <a:ext uri="{FF2B5EF4-FFF2-40B4-BE49-F238E27FC236}">
                    <a16:creationId xmlns:a16="http://schemas.microsoft.com/office/drawing/2014/main" id="{4DBF64FA-8A3E-4C59-9B86-2A4955DE2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9" name="组合 225">
                <a:extLst>
                  <a:ext uri="{FF2B5EF4-FFF2-40B4-BE49-F238E27FC236}">
                    <a16:creationId xmlns:a16="http://schemas.microsoft.com/office/drawing/2014/main" id="{7609D38E-DC42-4310-8B96-4CD4B3908D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40" name="AutoShape 181">
                  <a:extLst>
                    <a:ext uri="{FF2B5EF4-FFF2-40B4-BE49-F238E27FC236}">
                      <a16:creationId xmlns:a16="http://schemas.microsoft.com/office/drawing/2014/main" id="{D6D3317C-9F05-498C-A313-3A8F1B8A5D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>
                  <a:extLst>
                    <a:ext uri="{FF2B5EF4-FFF2-40B4-BE49-F238E27FC236}">
                      <a16:creationId xmlns:a16="http://schemas.microsoft.com/office/drawing/2014/main" id="{DB55D99F-90AC-4A94-96B4-9B64B83121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4" name="Line 188">
              <a:extLst>
                <a:ext uri="{FF2B5EF4-FFF2-40B4-BE49-F238E27FC236}">
                  <a16:creationId xmlns:a16="http://schemas.microsoft.com/office/drawing/2014/main" id="{402DF7E8-CA59-42A5-B193-45BFC672E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5" name="组合 221">
              <a:extLst>
                <a:ext uri="{FF2B5EF4-FFF2-40B4-BE49-F238E27FC236}">
                  <a16:creationId xmlns:a16="http://schemas.microsoft.com/office/drawing/2014/main" id="{5A96357D-1E61-4037-B0E0-D350B6ED90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36" name="Oval 148">
                <a:extLst>
                  <a:ext uri="{FF2B5EF4-FFF2-40B4-BE49-F238E27FC236}">
                    <a16:creationId xmlns:a16="http://schemas.microsoft.com/office/drawing/2014/main" id="{CDC6AA4E-8F28-4A8B-8A6D-93699D8D7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37" name="Oval 151">
                <a:extLst>
                  <a:ext uri="{FF2B5EF4-FFF2-40B4-BE49-F238E27FC236}">
                    <a16:creationId xmlns:a16="http://schemas.microsoft.com/office/drawing/2014/main" id="{A70960EE-16DC-4726-BBF9-FCF0EDBCF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42" name="TextBox 163">
            <a:extLst>
              <a:ext uri="{FF2B5EF4-FFF2-40B4-BE49-F238E27FC236}">
                <a16:creationId xmlns:a16="http://schemas.microsoft.com/office/drawing/2014/main" id="{68398987-1E19-431F-8E9E-670996A76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509" y="460973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4.3</a:t>
            </a:r>
            <a:endParaRPr lang="zh-CN" altLang="en-US" dirty="0"/>
          </a:p>
        </p:txBody>
      </p:sp>
      <p:sp>
        <p:nvSpPr>
          <p:cNvPr id="43" name="TextBox 168">
            <a:hlinkClick r:id="rId7" action="ppaction://hlinksldjump"/>
            <a:extLst>
              <a:ext uri="{FF2B5EF4-FFF2-40B4-BE49-F238E27FC236}">
                <a16:creationId xmlns:a16="http://schemas.microsoft.com/office/drawing/2014/main" id="{9822B3D3-E09C-4941-BA23-5DD0158D0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098" y="4590348"/>
            <a:ext cx="47058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</a:p>
        </p:txBody>
      </p:sp>
      <p:grpSp>
        <p:nvGrpSpPr>
          <p:cNvPr id="44" name="组合 153">
            <a:extLst>
              <a:ext uri="{FF2B5EF4-FFF2-40B4-BE49-F238E27FC236}">
                <a16:creationId xmlns:a16="http://schemas.microsoft.com/office/drawing/2014/main" id="{F19EFE1C-972E-44CF-8F7B-3113CD1C51BF}"/>
              </a:ext>
            </a:extLst>
          </p:cNvPr>
          <p:cNvGrpSpPr>
            <a:grpSpLocks/>
          </p:cNvGrpSpPr>
          <p:nvPr/>
        </p:nvGrpSpPr>
        <p:grpSpPr bwMode="auto">
          <a:xfrm>
            <a:off x="1150330" y="5365941"/>
            <a:ext cx="6535740" cy="652952"/>
            <a:chOff x="1029300" y="5045322"/>
            <a:chExt cx="6535226" cy="652058"/>
          </a:xfrm>
        </p:grpSpPr>
        <p:grpSp>
          <p:nvGrpSpPr>
            <p:cNvPr id="45" name="组合 219">
              <a:extLst>
                <a:ext uri="{FF2B5EF4-FFF2-40B4-BE49-F238E27FC236}">
                  <a16:creationId xmlns:a16="http://schemas.microsoft.com/office/drawing/2014/main" id="{83D73633-01BF-45E3-9E82-461E00060D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50" name="AutoShape 218">
                <a:extLst>
                  <a:ext uri="{FF2B5EF4-FFF2-40B4-BE49-F238E27FC236}">
                    <a16:creationId xmlns:a16="http://schemas.microsoft.com/office/drawing/2014/main" id="{CEC3E07A-170F-4A3A-AC25-A39B3021C8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51" name="组合 225">
                <a:extLst>
                  <a:ext uri="{FF2B5EF4-FFF2-40B4-BE49-F238E27FC236}">
                    <a16:creationId xmlns:a16="http://schemas.microsoft.com/office/drawing/2014/main" id="{54B68643-D76C-4167-BDC4-DAB6DBE07E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52" name="AutoShape 181">
                  <a:extLst>
                    <a:ext uri="{FF2B5EF4-FFF2-40B4-BE49-F238E27FC236}">
                      <a16:creationId xmlns:a16="http://schemas.microsoft.com/office/drawing/2014/main" id="{6D6573A3-EF21-4396-9C06-E578856DC0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3" name="AutoShape 202">
                  <a:extLst>
                    <a:ext uri="{FF2B5EF4-FFF2-40B4-BE49-F238E27FC236}">
                      <a16:creationId xmlns:a16="http://schemas.microsoft.com/office/drawing/2014/main" id="{A8D906D5-04FC-44A0-BA4F-0C0236B4EF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6" name="Line 188">
              <a:extLst>
                <a:ext uri="{FF2B5EF4-FFF2-40B4-BE49-F238E27FC236}">
                  <a16:creationId xmlns:a16="http://schemas.microsoft.com/office/drawing/2014/main" id="{051E585F-A6B7-45E5-9A70-2AA6D13D00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47" name="组合 221">
              <a:extLst>
                <a:ext uri="{FF2B5EF4-FFF2-40B4-BE49-F238E27FC236}">
                  <a16:creationId xmlns:a16="http://schemas.microsoft.com/office/drawing/2014/main" id="{390C29FC-31C2-49A1-82F6-B45F8809FC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8" name="Oval 148">
                <a:extLst>
                  <a:ext uri="{FF2B5EF4-FFF2-40B4-BE49-F238E27FC236}">
                    <a16:creationId xmlns:a16="http://schemas.microsoft.com/office/drawing/2014/main" id="{759E102C-16F9-46E5-BA75-7726DCF0B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49" name="Oval 151">
                <a:extLst>
                  <a:ext uri="{FF2B5EF4-FFF2-40B4-BE49-F238E27FC236}">
                    <a16:creationId xmlns:a16="http://schemas.microsoft.com/office/drawing/2014/main" id="{562D610B-6FCF-46E5-85D7-497B7D5795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54" name="TextBox 163">
            <a:extLst>
              <a:ext uri="{FF2B5EF4-FFF2-40B4-BE49-F238E27FC236}">
                <a16:creationId xmlns:a16="http://schemas.microsoft.com/office/drawing/2014/main" id="{E28D71C1-6A36-4C5B-BC3F-60C9A89D2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509" y="5483890"/>
            <a:ext cx="792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4.4</a:t>
            </a:r>
            <a:endParaRPr lang="zh-CN" altLang="en-US" dirty="0"/>
          </a:p>
        </p:txBody>
      </p:sp>
      <p:sp>
        <p:nvSpPr>
          <p:cNvPr id="55" name="TextBox 168">
            <a:hlinkClick r:id="rId8" action="ppaction://hlinksldjump"/>
            <a:extLst>
              <a:ext uri="{FF2B5EF4-FFF2-40B4-BE49-F238E27FC236}">
                <a16:creationId xmlns:a16="http://schemas.microsoft.com/office/drawing/2014/main" id="{7B44BC50-147C-4A4A-9C07-79A846A63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3307" y="5453257"/>
            <a:ext cx="46194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功能</a:t>
            </a:r>
          </a:p>
        </p:txBody>
      </p:sp>
    </p:spTree>
    <p:extLst>
      <p:ext uri="{BB962C8B-B14F-4D97-AF65-F5344CB8AC3E}">
        <p14:creationId xmlns:p14="http://schemas.microsoft.com/office/powerpoint/2010/main" val="1496397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4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</a:t>
            </a:r>
            <a:r>
              <a:rPr lang="zh-CN" altLang="en-US" sz="2400" b="1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准备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9144000" cy="2185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面的小节讲解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，接下来，本节通过一个实例演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简单应用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新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容器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mons-logging-1.2.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入到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，导入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如图所示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7D31103-13BA-4453-A5C7-ED58AB7B82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7373" y="3920104"/>
            <a:ext cx="3340898" cy="1749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691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4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包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该包下新建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例所示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08D2974-FF84-464A-908D-4A070C68280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966"/>
          <a:stretch/>
        </p:blipFill>
        <p:spPr>
          <a:xfrm>
            <a:off x="2052000" y="2196509"/>
            <a:ext cx="5040000" cy="2540808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056B3AA4-8123-49EB-B40F-3CFB8284E8B2}"/>
              </a:ext>
            </a:extLst>
          </p:cNvPr>
          <p:cNvSpPr/>
          <p:nvPr/>
        </p:nvSpPr>
        <p:spPr>
          <a:xfrm>
            <a:off x="0" y="4737317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当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无参构造被调用时，控制台将输出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创建了”的提示信息，除此之外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声明了一个成员变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y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引用了成员变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g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8412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132">
            <a:extLst>
              <a:ext uri="{FF2B5EF4-FFF2-40B4-BE49-F238E27FC236}">
                <a16:creationId xmlns:a16="http://schemas.microsoft.com/office/drawing/2014/main" id="{1753E114-1B5D-4BAE-886B-B868ECE62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3" y="1212963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chemeClr val="accent6">
                  <a:lumMod val="0"/>
                  <a:lumOff val="100000"/>
                </a:schemeClr>
              </a:gs>
              <a:gs pos="35000">
                <a:srgbClr val="AED6EE"/>
              </a:gs>
              <a:gs pos="100000">
                <a:srgbClr val="2383C6"/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</p:spPr>
        <p:txBody>
          <a:bodyPr wrap="none" anchor="ctr"/>
          <a:lstStyle/>
          <a:p>
            <a:pPr latinLnBrk="1">
              <a:defRPr/>
            </a:pPr>
            <a:endParaRPr kumimoji="1" lang="ko-KR" alt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" name="AutoShape 208">
            <a:extLst>
              <a:ext uri="{FF2B5EF4-FFF2-40B4-BE49-F238E27FC236}">
                <a16:creationId xmlns:a16="http://schemas.microsoft.com/office/drawing/2014/main" id="{FDE7AD7D-22D8-4BE5-987F-34AFD4155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2575" y="1442139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AED6EE"/>
          </a:solidFill>
          <a:ln w="19050" algn="ctr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4" name="组合 153">
            <a:extLst>
              <a:ext uri="{FF2B5EF4-FFF2-40B4-BE49-F238E27FC236}">
                <a16:creationId xmlns:a16="http://schemas.microsoft.com/office/drawing/2014/main" id="{B25DCF2F-BF45-4431-862E-CB2BE5D9D73C}"/>
              </a:ext>
            </a:extLst>
          </p:cNvPr>
          <p:cNvGrpSpPr>
            <a:grpSpLocks/>
          </p:cNvGrpSpPr>
          <p:nvPr/>
        </p:nvGrpSpPr>
        <p:grpSpPr bwMode="auto">
          <a:xfrm>
            <a:off x="1169368" y="2663196"/>
            <a:ext cx="6625480" cy="684212"/>
            <a:chOff x="1029300" y="5045322"/>
            <a:chExt cx="6624959" cy="683275"/>
          </a:xfrm>
        </p:grpSpPr>
        <p:grpSp>
          <p:nvGrpSpPr>
            <p:cNvPr id="5" name="组合 219">
              <a:extLst>
                <a:ext uri="{FF2B5EF4-FFF2-40B4-BE49-F238E27FC236}">
                  <a16:creationId xmlns:a16="http://schemas.microsoft.com/office/drawing/2014/main" id="{3F22C5B1-4B46-4A19-B29A-C03EEC7E45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10" name="AutoShape 218">
                <a:extLst>
                  <a:ext uri="{FF2B5EF4-FFF2-40B4-BE49-F238E27FC236}">
                    <a16:creationId xmlns:a16="http://schemas.microsoft.com/office/drawing/2014/main" id="{579642CC-06DE-4756-B8E4-F71E105F46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11" name="组合 225">
                <a:extLst>
                  <a:ext uri="{FF2B5EF4-FFF2-40B4-BE49-F238E27FC236}">
                    <a16:creationId xmlns:a16="http://schemas.microsoft.com/office/drawing/2014/main" id="{E99AF641-98B5-4E56-AAF9-CD6B7EF228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12" name="AutoShape 181">
                  <a:extLst>
                    <a:ext uri="{FF2B5EF4-FFF2-40B4-BE49-F238E27FC236}">
                      <a16:creationId xmlns:a16="http://schemas.microsoft.com/office/drawing/2014/main" id="{48741F52-223F-4A58-9D28-A8666F0EC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13" name="AutoShape 202">
                  <a:extLst>
                    <a:ext uri="{FF2B5EF4-FFF2-40B4-BE49-F238E27FC236}">
                      <a16:creationId xmlns:a16="http://schemas.microsoft.com/office/drawing/2014/main" id="{E4C4C8E0-E483-4D1D-ABB6-5BC1F49077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6" name="Line 188">
              <a:extLst>
                <a:ext uri="{FF2B5EF4-FFF2-40B4-BE49-F238E27FC236}">
                  <a16:creationId xmlns:a16="http://schemas.microsoft.com/office/drawing/2014/main" id="{477EEE0B-71D5-4AC0-8870-57D826C509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" name="组合 221">
              <a:extLst>
                <a:ext uri="{FF2B5EF4-FFF2-40B4-BE49-F238E27FC236}">
                  <a16:creationId xmlns:a16="http://schemas.microsoft.com/office/drawing/2014/main" id="{9B9F5CCF-AF57-4891-8056-E2623C22F7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8" name="Oval 148">
                <a:extLst>
                  <a:ext uri="{FF2B5EF4-FFF2-40B4-BE49-F238E27FC236}">
                    <a16:creationId xmlns:a16="http://schemas.microsoft.com/office/drawing/2014/main" id="{BC522BEB-59FD-4E00-9B70-20D6230E8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9" name="Oval 151">
                <a:extLst>
                  <a:ext uri="{FF2B5EF4-FFF2-40B4-BE49-F238E27FC236}">
                    <a16:creationId xmlns:a16="http://schemas.microsoft.com/office/drawing/2014/main" id="{B43BD1FC-B00C-4B67-A99D-A7E013E19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14" name="TextBox 154">
            <a:extLst>
              <a:ext uri="{FF2B5EF4-FFF2-40B4-BE49-F238E27FC236}">
                <a16:creationId xmlns:a16="http://schemas.microsoft.com/office/drawing/2014/main" id="{169D8E60-F87C-4B21-85DD-BEC703279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2575" y="1588023"/>
            <a:ext cx="59769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/>
              <a:t>6.1  Spring</a:t>
            </a:r>
            <a:r>
              <a:rPr lang="zh-CN" altLang="en-US" sz="2800" b="1" dirty="0"/>
              <a:t>概述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63">
            <a:extLst>
              <a:ext uri="{FF2B5EF4-FFF2-40B4-BE49-F238E27FC236}">
                <a16:creationId xmlns:a16="http://schemas.microsoft.com/office/drawing/2014/main" id="{99109919-B093-4011-970D-0FCF3B60D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8083" y="2781692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1.1</a:t>
            </a:r>
            <a:endParaRPr lang="zh-CN" altLang="en-US" dirty="0"/>
          </a:p>
        </p:txBody>
      </p:sp>
      <p:sp>
        <p:nvSpPr>
          <p:cNvPr id="16" name="TextBox 168">
            <a:hlinkClick r:id="rId3" action="ppaction://hlinksldjump"/>
            <a:extLst>
              <a:ext uri="{FF2B5EF4-FFF2-40B4-BE49-F238E27FC236}">
                <a16:creationId xmlns:a16="http://schemas.microsoft.com/office/drawing/2014/main" id="{382120EA-C3D8-4E55-8A66-2A6FB0C37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6974" y="2763882"/>
            <a:ext cx="2272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</p:txBody>
      </p:sp>
      <p:sp>
        <p:nvSpPr>
          <p:cNvPr id="17" name="AutoShape 864">
            <a:extLst>
              <a:ext uri="{FF2B5EF4-FFF2-40B4-BE49-F238E27FC236}">
                <a16:creationId xmlns:a16="http://schemas.microsoft.com/office/drawing/2014/main" id="{8A5C16A2-AE03-47EF-9A14-CADAB2267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45" y="1980470"/>
            <a:ext cx="1800957" cy="345806"/>
          </a:xfrm>
          <a:prstGeom prst="roundRect">
            <a:avLst>
              <a:gd name="adj" fmla="val 50000"/>
            </a:avLst>
          </a:prstGeom>
          <a:gradFill rotWithShape="1">
            <a:gsLst>
              <a:gs pos="1000">
                <a:srgbClr val="2383C6"/>
              </a:gs>
              <a:gs pos="60000">
                <a:srgbClr val="AED6EE"/>
              </a:gs>
            </a:gsLst>
            <a:lin ang="5400000" scaled="1"/>
          </a:gradFill>
          <a:ln w="19050" algn="ctr">
            <a:noFill/>
            <a:round/>
            <a:headEnd/>
            <a:tailEnd/>
          </a:ln>
          <a:effectLst>
            <a:outerShdw blurRad="149987" dist="127000" dir="288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146050" h="139700"/>
          </a:sp3d>
        </p:spPr>
        <p:txBody>
          <a:bodyPr wrap="none" lIns="72000" tIns="0" rIns="7200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굴림"/>
              <a:cs typeface="Times New Roman" pitchFamily="18" charset="0"/>
            </a:endParaRPr>
          </a:p>
        </p:txBody>
      </p:sp>
      <p:sp>
        <p:nvSpPr>
          <p:cNvPr id="18" name="矩形 17">
            <a:hlinkClick r:id="" action="ppaction://noaction"/>
            <a:extLst>
              <a:ext uri="{FF2B5EF4-FFF2-40B4-BE49-F238E27FC236}">
                <a16:creationId xmlns:a16="http://schemas.microsoft.com/office/drawing/2014/main" id="{1DD62A2F-F8D3-4ADE-9CE0-0E167FEC176D}"/>
              </a:ext>
            </a:extLst>
          </p:cNvPr>
          <p:cNvSpPr/>
          <p:nvPr/>
        </p:nvSpPr>
        <p:spPr bwMode="auto">
          <a:xfrm>
            <a:off x="1078782" y="2012204"/>
            <a:ext cx="115887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600" b="1" spc="300" dirty="0">
                <a:solidFill>
                  <a:srgbClr val="455052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返回目录</a:t>
            </a:r>
            <a:endParaRPr lang="zh-CN" altLang="en-US" sz="1600" b="1" spc="300" dirty="0">
              <a:solidFill>
                <a:srgbClr val="45505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1">
            <a:hlinkClick r:id="" action="ppaction://noaction"/>
            <a:extLst>
              <a:ext uri="{FF2B5EF4-FFF2-40B4-BE49-F238E27FC236}">
                <a16:creationId xmlns:a16="http://schemas.microsoft.com/office/drawing/2014/main" id="{5382A9CB-C404-4D8B-9A97-8F016062D56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25000"/>
                    </a14:imgEffect>
                    <a14:imgEffect>
                      <a14:saturation sat="6600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7" y="1959240"/>
            <a:ext cx="376076" cy="37483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0" name="组合 153">
            <a:extLst>
              <a:ext uri="{FF2B5EF4-FFF2-40B4-BE49-F238E27FC236}">
                <a16:creationId xmlns:a16="http://schemas.microsoft.com/office/drawing/2014/main" id="{E34814DF-FECF-4847-AC10-47E72218E7A4}"/>
              </a:ext>
            </a:extLst>
          </p:cNvPr>
          <p:cNvGrpSpPr>
            <a:grpSpLocks/>
          </p:cNvGrpSpPr>
          <p:nvPr/>
        </p:nvGrpSpPr>
        <p:grpSpPr bwMode="auto">
          <a:xfrm>
            <a:off x="1148083" y="3349926"/>
            <a:ext cx="6535740" cy="652952"/>
            <a:chOff x="1029300" y="5045322"/>
            <a:chExt cx="6535226" cy="652058"/>
          </a:xfrm>
        </p:grpSpPr>
        <p:grpSp>
          <p:nvGrpSpPr>
            <p:cNvPr id="21" name="组合 219">
              <a:extLst>
                <a:ext uri="{FF2B5EF4-FFF2-40B4-BE49-F238E27FC236}">
                  <a16:creationId xmlns:a16="http://schemas.microsoft.com/office/drawing/2014/main" id="{F3AE2F8C-0B67-4DA8-8F6A-117EB83FE5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26" name="AutoShape 218">
                <a:extLst>
                  <a:ext uri="{FF2B5EF4-FFF2-40B4-BE49-F238E27FC236}">
                    <a16:creationId xmlns:a16="http://schemas.microsoft.com/office/drawing/2014/main" id="{780EA6D3-CF4C-4D86-9A81-CBFF18C46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27" name="组合 225">
                <a:extLst>
                  <a:ext uri="{FF2B5EF4-FFF2-40B4-BE49-F238E27FC236}">
                    <a16:creationId xmlns:a16="http://schemas.microsoft.com/office/drawing/2014/main" id="{49C5F2BF-090B-4647-A6F5-9E4C5437DA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28" name="AutoShape 181">
                  <a:extLst>
                    <a:ext uri="{FF2B5EF4-FFF2-40B4-BE49-F238E27FC236}">
                      <a16:creationId xmlns:a16="http://schemas.microsoft.com/office/drawing/2014/main" id="{5F645A3D-5174-4A64-BA57-6EEE594B4F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29" name="AutoShape 202">
                  <a:extLst>
                    <a:ext uri="{FF2B5EF4-FFF2-40B4-BE49-F238E27FC236}">
                      <a16:creationId xmlns:a16="http://schemas.microsoft.com/office/drawing/2014/main" id="{7AAFE9CE-92E8-425F-9C74-5086147820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22" name="Line 188">
              <a:extLst>
                <a:ext uri="{FF2B5EF4-FFF2-40B4-BE49-F238E27FC236}">
                  <a16:creationId xmlns:a16="http://schemas.microsoft.com/office/drawing/2014/main" id="{662B03C6-B0CE-4A7A-8626-7F4C1FF29E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23" name="组合 221">
              <a:extLst>
                <a:ext uri="{FF2B5EF4-FFF2-40B4-BE49-F238E27FC236}">
                  <a16:creationId xmlns:a16="http://schemas.microsoft.com/office/drawing/2014/main" id="{6D9E59BA-64D5-47D3-A089-211899C6C3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24" name="Oval 148">
                <a:extLst>
                  <a:ext uri="{FF2B5EF4-FFF2-40B4-BE49-F238E27FC236}">
                    <a16:creationId xmlns:a16="http://schemas.microsoft.com/office/drawing/2014/main" id="{0A3E522F-2F4B-4451-99C4-0102863CB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25" name="Oval 151">
                <a:extLst>
                  <a:ext uri="{FF2B5EF4-FFF2-40B4-BE49-F238E27FC236}">
                    <a16:creationId xmlns:a16="http://schemas.microsoft.com/office/drawing/2014/main" id="{4E0C5126-A836-4CD4-B88C-C18B717F11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30" name="TextBox 163">
            <a:extLst>
              <a:ext uri="{FF2B5EF4-FFF2-40B4-BE49-F238E27FC236}">
                <a16:creationId xmlns:a16="http://schemas.microsoft.com/office/drawing/2014/main" id="{8B1771E5-AEDC-47D0-9144-44270A6B89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0262" y="3467875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1.2</a:t>
            </a:r>
            <a:endParaRPr lang="zh-CN" altLang="en-US" dirty="0"/>
          </a:p>
        </p:txBody>
      </p:sp>
      <p:sp>
        <p:nvSpPr>
          <p:cNvPr id="31" name="TextBox 168">
            <a:hlinkClick r:id="rId7" action="ppaction://hlinksldjump"/>
            <a:extLst>
              <a:ext uri="{FF2B5EF4-FFF2-40B4-BE49-F238E27FC236}">
                <a16:creationId xmlns:a16="http://schemas.microsoft.com/office/drawing/2014/main" id="{A7C1E164-1250-4367-98DA-D437D85B6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5690" y="3453323"/>
            <a:ext cx="4003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优势</a:t>
            </a:r>
          </a:p>
        </p:txBody>
      </p:sp>
      <p:grpSp>
        <p:nvGrpSpPr>
          <p:cNvPr id="32" name="组合 153">
            <a:extLst>
              <a:ext uri="{FF2B5EF4-FFF2-40B4-BE49-F238E27FC236}">
                <a16:creationId xmlns:a16="http://schemas.microsoft.com/office/drawing/2014/main" id="{D3D7F543-2888-4466-BCB8-A9FD5FF43E5E}"/>
              </a:ext>
            </a:extLst>
          </p:cNvPr>
          <p:cNvGrpSpPr>
            <a:grpSpLocks/>
          </p:cNvGrpSpPr>
          <p:nvPr/>
        </p:nvGrpSpPr>
        <p:grpSpPr bwMode="auto">
          <a:xfrm>
            <a:off x="1169368" y="4075381"/>
            <a:ext cx="6625480" cy="684212"/>
            <a:chOff x="1029300" y="5045322"/>
            <a:chExt cx="6624959" cy="683275"/>
          </a:xfrm>
        </p:grpSpPr>
        <p:grpSp>
          <p:nvGrpSpPr>
            <p:cNvPr id="33" name="组合 219">
              <a:extLst>
                <a:ext uri="{FF2B5EF4-FFF2-40B4-BE49-F238E27FC236}">
                  <a16:creationId xmlns:a16="http://schemas.microsoft.com/office/drawing/2014/main" id="{414F0E3B-3891-4648-9B97-1EC1C5BFF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3" y="5045323"/>
              <a:ext cx="5132826" cy="683274"/>
              <a:chOff x="2521433" y="4924675"/>
              <a:chExt cx="5132826" cy="806497"/>
            </a:xfrm>
          </p:grpSpPr>
          <p:sp>
            <p:nvSpPr>
              <p:cNvPr id="38" name="AutoShape 218">
                <a:extLst>
                  <a:ext uri="{FF2B5EF4-FFF2-40B4-BE49-F238E27FC236}">
                    <a16:creationId xmlns:a16="http://schemas.microsoft.com/office/drawing/2014/main" id="{4DBF64FA-8A3E-4C59-9B86-2A4955DE2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2" y="5394350"/>
                <a:ext cx="4932817" cy="33682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39" name="组合 225">
                <a:extLst>
                  <a:ext uri="{FF2B5EF4-FFF2-40B4-BE49-F238E27FC236}">
                    <a16:creationId xmlns:a16="http://schemas.microsoft.com/office/drawing/2014/main" id="{7609D38E-DC42-4310-8B96-4CD4B3908D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3" y="4924675"/>
                <a:ext cx="5043090" cy="664285"/>
                <a:chOff x="2521433" y="4868192"/>
                <a:chExt cx="5043090" cy="720768"/>
              </a:xfrm>
            </p:grpSpPr>
            <p:sp>
              <p:nvSpPr>
                <p:cNvPr id="40" name="AutoShape 181">
                  <a:extLst>
                    <a:ext uri="{FF2B5EF4-FFF2-40B4-BE49-F238E27FC236}">
                      <a16:creationId xmlns:a16="http://schemas.microsoft.com/office/drawing/2014/main" id="{D6D3317C-9F05-498C-A313-3A8F1B8A5D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5043090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41" name="AutoShape 202">
                  <a:extLst>
                    <a:ext uri="{FF2B5EF4-FFF2-40B4-BE49-F238E27FC236}">
                      <a16:creationId xmlns:a16="http://schemas.microsoft.com/office/drawing/2014/main" id="{DB55D99F-90AC-4A94-96B4-9B64B83121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6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34" name="Line 188">
              <a:extLst>
                <a:ext uri="{FF2B5EF4-FFF2-40B4-BE49-F238E27FC236}">
                  <a16:creationId xmlns:a16="http://schemas.microsoft.com/office/drawing/2014/main" id="{402DF7E8-CA59-42A5-B193-45BFC672E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7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35" name="组合 221">
              <a:extLst>
                <a:ext uri="{FF2B5EF4-FFF2-40B4-BE49-F238E27FC236}">
                  <a16:creationId xmlns:a16="http://schemas.microsoft.com/office/drawing/2014/main" id="{5A96357D-1E61-4037-B0E0-D350B6ED90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36" name="Oval 148">
                <a:extLst>
                  <a:ext uri="{FF2B5EF4-FFF2-40B4-BE49-F238E27FC236}">
                    <a16:creationId xmlns:a16="http://schemas.microsoft.com/office/drawing/2014/main" id="{CDC6AA4E-8F28-4A8B-8A6D-93699D8D7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37" name="Oval 151">
                <a:extLst>
                  <a:ext uri="{FF2B5EF4-FFF2-40B4-BE49-F238E27FC236}">
                    <a16:creationId xmlns:a16="http://schemas.microsoft.com/office/drawing/2014/main" id="{A70960EE-16DC-4726-BBF9-FCF0EDBCF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42" name="TextBox 163">
            <a:extLst>
              <a:ext uri="{FF2B5EF4-FFF2-40B4-BE49-F238E27FC236}">
                <a16:creationId xmlns:a16="http://schemas.microsoft.com/office/drawing/2014/main" id="{68398987-1E19-431F-8E9E-670996A76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8083" y="4193877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1.3</a:t>
            </a:r>
            <a:endParaRPr lang="zh-CN" altLang="en-US" dirty="0"/>
          </a:p>
        </p:txBody>
      </p:sp>
      <p:sp>
        <p:nvSpPr>
          <p:cNvPr id="43" name="TextBox 168">
            <a:hlinkClick r:id="rId8" action="ppaction://hlinksldjump"/>
            <a:extLst>
              <a:ext uri="{FF2B5EF4-FFF2-40B4-BE49-F238E27FC236}">
                <a16:creationId xmlns:a16="http://schemas.microsoft.com/office/drawing/2014/main" id="{9822B3D3-E09C-4941-BA23-5DD0158D0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6974" y="4176067"/>
            <a:ext cx="523904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体系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4" name="组合 153">
            <a:extLst>
              <a:ext uri="{FF2B5EF4-FFF2-40B4-BE49-F238E27FC236}">
                <a16:creationId xmlns:a16="http://schemas.microsoft.com/office/drawing/2014/main" id="{F19EFE1C-972E-44CF-8F7B-3113CD1C51BF}"/>
              </a:ext>
            </a:extLst>
          </p:cNvPr>
          <p:cNvGrpSpPr>
            <a:grpSpLocks/>
          </p:cNvGrpSpPr>
          <p:nvPr/>
        </p:nvGrpSpPr>
        <p:grpSpPr bwMode="auto">
          <a:xfrm>
            <a:off x="1195904" y="4822051"/>
            <a:ext cx="6535740" cy="652952"/>
            <a:chOff x="1029300" y="5045322"/>
            <a:chExt cx="6535226" cy="652058"/>
          </a:xfrm>
        </p:grpSpPr>
        <p:grpSp>
          <p:nvGrpSpPr>
            <p:cNvPr id="45" name="组合 219">
              <a:extLst>
                <a:ext uri="{FF2B5EF4-FFF2-40B4-BE49-F238E27FC236}">
                  <a16:creationId xmlns:a16="http://schemas.microsoft.com/office/drawing/2014/main" id="{83D73633-01BF-45E3-9E82-461E00060D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50" name="AutoShape 218">
                <a:extLst>
                  <a:ext uri="{FF2B5EF4-FFF2-40B4-BE49-F238E27FC236}">
                    <a16:creationId xmlns:a16="http://schemas.microsoft.com/office/drawing/2014/main" id="{CEC3E07A-170F-4A3A-AC25-A39B3021C8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51" name="组合 225">
                <a:extLst>
                  <a:ext uri="{FF2B5EF4-FFF2-40B4-BE49-F238E27FC236}">
                    <a16:creationId xmlns:a16="http://schemas.microsoft.com/office/drawing/2014/main" id="{54B68643-D76C-4167-BDC4-DAB6DBE07E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52" name="AutoShape 181">
                  <a:extLst>
                    <a:ext uri="{FF2B5EF4-FFF2-40B4-BE49-F238E27FC236}">
                      <a16:creationId xmlns:a16="http://schemas.microsoft.com/office/drawing/2014/main" id="{6D6573A3-EF21-4396-9C06-E578856DC0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53" name="AutoShape 202">
                  <a:extLst>
                    <a:ext uri="{FF2B5EF4-FFF2-40B4-BE49-F238E27FC236}">
                      <a16:creationId xmlns:a16="http://schemas.microsoft.com/office/drawing/2014/main" id="{A8D906D5-04FC-44A0-BA4F-0C0236B4EF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46" name="Line 188">
              <a:extLst>
                <a:ext uri="{FF2B5EF4-FFF2-40B4-BE49-F238E27FC236}">
                  <a16:creationId xmlns:a16="http://schemas.microsoft.com/office/drawing/2014/main" id="{051E585F-A6B7-45E5-9A70-2AA6D13D00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47" name="组合 221">
              <a:extLst>
                <a:ext uri="{FF2B5EF4-FFF2-40B4-BE49-F238E27FC236}">
                  <a16:creationId xmlns:a16="http://schemas.microsoft.com/office/drawing/2014/main" id="{390C29FC-31C2-49A1-82F6-B45F8809FC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8" name="Oval 148">
                <a:extLst>
                  <a:ext uri="{FF2B5EF4-FFF2-40B4-BE49-F238E27FC236}">
                    <a16:creationId xmlns:a16="http://schemas.microsoft.com/office/drawing/2014/main" id="{759E102C-16F9-46E5-BA75-7726DCF0B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49" name="Oval 151">
                <a:extLst>
                  <a:ext uri="{FF2B5EF4-FFF2-40B4-BE49-F238E27FC236}">
                    <a16:creationId xmlns:a16="http://schemas.microsoft.com/office/drawing/2014/main" id="{562D610B-6FCF-46E5-85D7-497B7D5795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54" name="TextBox 163">
            <a:extLst>
              <a:ext uri="{FF2B5EF4-FFF2-40B4-BE49-F238E27FC236}">
                <a16:creationId xmlns:a16="http://schemas.microsoft.com/office/drawing/2014/main" id="{E28D71C1-6A36-4C5B-BC3F-60C9A89D2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8083" y="4940000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1.4</a:t>
            </a:r>
            <a:endParaRPr lang="zh-CN" altLang="en-US" dirty="0"/>
          </a:p>
        </p:txBody>
      </p:sp>
      <p:sp>
        <p:nvSpPr>
          <p:cNvPr id="55" name="TextBox 168">
            <a:hlinkClick r:id="rId9" action="ppaction://hlinksldjump"/>
            <a:extLst>
              <a:ext uri="{FF2B5EF4-FFF2-40B4-BE49-F238E27FC236}">
                <a16:creationId xmlns:a16="http://schemas.microsoft.com/office/drawing/2014/main" id="{7B44BC50-147C-4A4A-9C07-79A846A63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3511" y="4925448"/>
            <a:ext cx="4003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项目</a:t>
            </a:r>
          </a:p>
        </p:txBody>
      </p:sp>
      <p:grpSp>
        <p:nvGrpSpPr>
          <p:cNvPr id="68" name="组合 153">
            <a:extLst>
              <a:ext uri="{FF2B5EF4-FFF2-40B4-BE49-F238E27FC236}">
                <a16:creationId xmlns:a16="http://schemas.microsoft.com/office/drawing/2014/main" id="{59D23D4C-8E11-4FB0-852F-5381A034C190}"/>
              </a:ext>
            </a:extLst>
          </p:cNvPr>
          <p:cNvGrpSpPr>
            <a:grpSpLocks/>
          </p:cNvGrpSpPr>
          <p:nvPr/>
        </p:nvGrpSpPr>
        <p:grpSpPr bwMode="auto">
          <a:xfrm>
            <a:off x="1169368" y="5521110"/>
            <a:ext cx="6535740" cy="652952"/>
            <a:chOff x="1029300" y="5045322"/>
            <a:chExt cx="6535226" cy="652058"/>
          </a:xfrm>
        </p:grpSpPr>
        <p:grpSp>
          <p:nvGrpSpPr>
            <p:cNvPr id="69" name="组合 219">
              <a:extLst>
                <a:ext uri="{FF2B5EF4-FFF2-40B4-BE49-F238E27FC236}">
                  <a16:creationId xmlns:a16="http://schemas.microsoft.com/office/drawing/2014/main" id="{A9D9F04A-057F-43F7-A767-F245A9EBE2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1434" y="5045322"/>
              <a:ext cx="5043092" cy="652058"/>
              <a:chOff x="2521434" y="4924675"/>
              <a:chExt cx="5043092" cy="769652"/>
            </a:xfrm>
          </p:grpSpPr>
          <p:sp>
            <p:nvSpPr>
              <p:cNvPr id="74" name="AutoShape 218">
                <a:extLst>
                  <a:ext uri="{FF2B5EF4-FFF2-40B4-BE49-F238E27FC236}">
                    <a16:creationId xmlns:a16="http://schemas.microsoft.com/office/drawing/2014/main" id="{D350E0DF-5D03-4B0C-A634-A273659C0C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443" y="5394350"/>
                <a:ext cx="4843083" cy="2999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en-US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  <p:grpSp>
            <p:nvGrpSpPr>
              <p:cNvPr id="75" name="组合 225">
                <a:extLst>
                  <a:ext uri="{FF2B5EF4-FFF2-40B4-BE49-F238E27FC236}">
                    <a16:creationId xmlns:a16="http://schemas.microsoft.com/office/drawing/2014/main" id="{D911D63B-1F1E-4175-BF71-5D480D1216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21434" y="4924675"/>
                <a:ext cx="5043091" cy="664285"/>
                <a:chOff x="2521434" y="4868192"/>
                <a:chExt cx="5043091" cy="720768"/>
              </a:xfrm>
            </p:grpSpPr>
            <p:sp>
              <p:nvSpPr>
                <p:cNvPr id="76" name="AutoShape 181">
                  <a:extLst>
                    <a:ext uri="{FF2B5EF4-FFF2-40B4-BE49-F238E27FC236}">
                      <a16:creationId xmlns:a16="http://schemas.microsoft.com/office/drawing/2014/main" id="{9B98FE86-883C-4B38-9AFF-A9599A3CD8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1434" y="4868192"/>
                  <a:ext cx="5043091" cy="720768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  <p:sp>
              <p:nvSpPr>
                <p:cNvPr id="77" name="AutoShape 202">
                  <a:extLst>
                    <a:ext uri="{FF2B5EF4-FFF2-40B4-BE49-F238E27FC236}">
                      <a16:creationId xmlns:a16="http://schemas.microsoft.com/office/drawing/2014/main" id="{AD37266E-D054-4360-AA4F-47AB582277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2714" y="4983920"/>
                  <a:ext cx="4603537" cy="491341"/>
                </a:xfrm>
                <a:prstGeom prst="roundRect">
                  <a:avLst>
                    <a:gd name="adj" fmla="val 50000"/>
                  </a:avLst>
                </a:prstGeom>
                <a:gradFill>
                  <a:gsLst>
                    <a:gs pos="27000">
                      <a:srgbClr val="2484C6"/>
                    </a:gs>
                    <a:gs pos="85000">
                      <a:srgbClr val="AED6EE"/>
                    </a:gs>
                  </a:gsLst>
                  <a:path path="circle">
                    <a:fillToRect l="50000" t="50000" r="50000" b="50000"/>
                  </a:path>
                </a:gradFill>
                <a:ln w="19050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latinLnBrk="1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ko-KR" altLang="en-US" ker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Gulim" pitchFamily="34" charset="-127"/>
                    <a:ea typeface="Gulim" pitchFamily="34" charset="-127"/>
                  </a:endParaRPr>
                </a:p>
              </p:txBody>
            </p:sp>
          </p:grpSp>
        </p:grpSp>
        <p:sp>
          <p:nvSpPr>
            <p:cNvPr id="70" name="Line 188">
              <a:extLst>
                <a:ext uri="{FF2B5EF4-FFF2-40B4-BE49-F238E27FC236}">
                  <a16:creationId xmlns:a16="http://schemas.microsoft.com/office/drawing/2014/main" id="{3C4ED5AB-B534-4117-8353-2293CC3EA6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0750" y="5330681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latinLnBrk="1">
                <a:defRPr/>
              </a:pPr>
              <a:endParaRPr kumimoji="1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  <p:grpSp>
          <p:nvGrpSpPr>
            <p:cNvPr id="71" name="组合 221">
              <a:extLst>
                <a:ext uri="{FF2B5EF4-FFF2-40B4-BE49-F238E27FC236}">
                  <a16:creationId xmlns:a16="http://schemas.microsoft.com/office/drawing/2014/main" id="{1E695608-AFB9-4921-A8F5-B7E91A00F6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72" name="Oval 148">
                <a:extLst>
                  <a:ext uri="{FF2B5EF4-FFF2-40B4-BE49-F238E27FC236}">
                    <a16:creationId xmlns:a16="http://schemas.microsoft.com/office/drawing/2014/main" id="{2B0BB15A-B0A8-48D2-B3FC-52694E6243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526"/>
              </a:xfrm>
              <a:prstGeom prst="ellipse">
                <a:avLst/>
              </a:prstGeom>
              <a:gradFill flip="none" rotWithShape="1">
                <a:gsLst>
                  <a:gs pos="0">
                    <a:srgbClr val="2484C6"/>
                  </a:gs>
                  <a:gs pos="48000">
                    <a:srgbClr val="AED6EE"/>
                  </a:gs>
                  <a:gs pos="100000">
                    <a:srgbClr val="62B3E0"/>
                  </a:gs>
                </a:gsLst>
                <a:lin ang="162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itchFamily="34" charset="0"/>
                  <a:ea typeface="Gulim" pitchFamily="34" charset="-127"/>
                </a:endParaRPr>
              </a:p>
            </p:txBody>
          </p:sp>
          <p:sp>
            <p:nvSpPr>
              <p:cNvPr id="73" name="Oval 151">
                <a:extLst>
                  <a:ext uri="{FF2B5EF4-FFF2-40B4-BE49-F238E27FC236}">
                    <a16:creationId xmlns:a16="http://schemas.microsoft.com/office/drawing/2014/main" id="{875AFA60-5266-4AA1-B504-B54F695F79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4740" y="4803178"/>
                <a:ext cx="241600" cy="241289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fontAlgn="auto" latinLnBrk="1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ko-KR" altLang="ko-KR" ker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Gulim" pitchFamily="34" charset="-127"/>
                  <a:ea typeface="Gulim" pitchFamily="34" charset="-127"/>
                </a:endParaRPr>
              </a:p>
            </p:txBody>
          </p:sp>
        </p:grpSp>
      </p:grpSp>
      <p:sp>
        <p:nvSpPr>
          <p:cNvPr id="78" name="TextBox 163">
            <a:extLst>
              <a:ext uri="{FF2B5EF4-FFF2-40B4-BE49-F238E27FC236}">
                <a16:creationId xmlns:a16="http://schemas.microsoft.com/office/drawing/2014/main" id="{36043F71-5355-46B9-8B70-AF8544E8E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1547" y="5639059"/>
            <a:ext cx="792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6.1.5</a:t>
            </a:r>
            <a:endParaRPr lang="zh-CN" altLang="en-US" dirty="0"/>
          </a:p>
        </p:txBody>
      </p:sp>
      <p:sp>
        <p:nvSpPr>
          <p:cNvPr id="79" name="TextBox 168">
            <a:hlinkClick r:id="rId10" action="ppaction://hlinksldjump"/>
            <a:extLst>
              <a:ext uri="{FF2B5EF4-FFF2-40B4-BE49-F238E27FC236}">
                <a16:creationId xmlns:a16="http://schemas.microsoft.com/office/drawing/2014/main" id="{4290BC1A-9077-45A9-A4C9-179E9BDCC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6975" y="5624507"/>
            <a:ext cx="4003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特性</a:t>
            </a:r>
          </a:p>
        </p:txBody>
      </p:sp>
    </p:spTree>
    <p:extLst>
      <p:ext uri="{BB962C8B-B14F-4D97-AF65-F5344CB8AC3E}">
        <p14:creationId xmlns:p14="http://schemas.microsoft.com/office/powerpoint/2010/main" val="39164198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4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包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下新建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例所示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56B3AA4-8123-49EB-B40F-3CFB8284E8B2}"/>
              </a:ext>
            </a:extLst>
          </p:cNvPr>
          <p:cNvSpPr/>
          <p:nvPr/>
        </p:nvSpPr>
        <p:spPr>
          <a:xfrm>
            <a:off x="0" y="5150264"/>
            <a:ext cx="8726311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当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无参构造被调用时，控制台将输出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创建了”的提示信息，除此之外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声明了一个成员变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引用了成员变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F139170-3DD7-40F9-B563-AF2117A3806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946"/>
          <a:stretch/>
        </p:blipFill>
        <p:spPr>
          <a:xfrm>
            <a:off x="851522" y="2098910"/>
            <a:ext cx="5040000" cy="3132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8686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4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配置文件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4278489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配置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该文件获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配置信息，如例所示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56B3AA4-8123-49EB-B40F-3CFB8284E8B2}"/>
              </a:ext>
            </a:extLst>
          </p:cNvPr>
          <p:cNvSpPr/>
          <p:nvPr/>
        </p:nvSpPr>
        <p:spPr>
          <a:xfrm>
            <a:off x="1" y="3580569"/>
            <a:ext cx="8782755" cy="2951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bean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指定了一个将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的类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bean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指定该类的完全限定名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指定该类的唯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property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指定该类的成员变量名称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property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子元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value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对应成员变量注入值。除此之外，由于该配置文件的约束信息较长，开发人员可以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载包中包含的官方文档中获取。打开下载包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cs\spring-framework-referen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，打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e.ht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，可以找到 配置文件的约束模板，直接复制到本地工程中即可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CAB9417-6B45-4109-B19A-E4CA129EA57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9797"/>
          <a:stretch/>
        </p:blipFill>
        <p:spPr>
          <a:xfrm>
            <a:off x="4278489" y="1772841"/>
            <a:ext cx="5040000" cy="1487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110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4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功能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3955967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pter0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m.qfedu.t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，在该包下新建测试类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例所示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56B3AA4-8123-49EB-B40F-3CFB8284E8B2}"/>
              </a:ext>
            </a:extLst>
          </p:cNvPr>
          <p:cNvSpPr/>
          <p:nvPr/>
        </p:nvSpPr>
        <p:spPr>
          <a:xfrm>
            <a:off x="0" y="3678938"/>
            <a:ext cx="9144000" cy="1769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程序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进而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y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。由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配置文件获得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配置信息，当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y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时，控制台将输出相应的提示信息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，执行结果如图所示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000D1D8-5596-45C9-BBA3-0FB585B21BF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5773"/>
          <a:stretch/>
        </p:blipFill>
        <p:spPr>
          <a:xfrm>
            <a:off x="3955967" y="1555693"/>
            <a:ext cx="5040000" cy="216524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5BE24FC-A650-4CB0-9EFB-5D6A733B2BBF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7983" y="5546824"/>
            <a:ext cx="3962400" cy="695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61805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4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功能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配置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代码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value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属性值由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”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为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”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重新执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，执行结果如图所示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56B3AA4-8123-49EB-B40F-3CFB8284E8B2}"/>
              </a:ext>
            </a:extLst>
          </p:cNvPr>
          <p:cNvSpPr/>
          <p:nvPr/>
        </p:nvSpPr>
        <p:spPr>
          <a:xfrm>
            <a:off x="4818" y="3168000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配置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beans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中添加配置信息，具体代码如下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6C61E3A-91E1-48C3-B110-88DA565DEA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6725" y="2553609"/>
            <a:ext cx="3950550" cy="71329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62D1C8C-F23E-4280-81E5-1D8B6653B74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14719"/>
          <a:stretch/>
        </p:blipFill>
        <p:spPr>
          <a:xfrm>
            <a:off x="828945" y="4042407"/>
            <a:ext cx="5040000" cy="957773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537A20E2-694D-4F3D-B0B5-ABD84E16B495}"/>
              </a:ext>
            </a:extLst>
          </p:cNvPr>
          <p:cNvSpPr/>
          <p:nvPr/>
        </p:nvSpPr>
        <p:spPr>
          <a:xfrm>
            <a:off x="0" y="5000180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bean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再次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了一个类，具体配置项与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-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似，此处不再赘述。</a:t>
            </a:r>
          </a:p>
        </p:txBody>
      </p:sp>
    </p:spTree>
    <p:extLst>
      <p:ext uri="{BB962C8B-B14F-4D97-AF65-F5344CB8AC3E}">
        <p14:creationId xmlns:p14="http://schemas.microsoft.com/office/powerpoint/2010/main" val="3395360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8" grpId="0"/>
      <p:bldP spid="11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4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功能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测试类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中添加代码，具体如下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56B3AA4-8123-49EB-B40F-3CFB8284E8B2}"/>
              </a:ext>
            </a:extLst>
          </p:cNvPr>
          <p:cNvSpPr/>
          <p:nvPr/>
        </p:nvSpPr>
        <p:spPr>
          <a:xfrm>
            <a:off x="0" y="2485819"/>
            <a:ext cx="9144000" cy="938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程序获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并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次执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，执行结果如图所示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37A20E2-694D-4F3D-B0B5-ABD84E16B495}"/>
              </a:ext>
            </a:extLst>
          </p:cNvPr>
          <p:cNvSpPr/>
          <p:nvPr/>
        </p:nvSpPr>
        <p:spPr>
          <a:xfrm>
            <a:off x="0" y="4302246"/>
            <a:ext cx="8805333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图中可以发现，控制台输出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相关信息，这就说明，多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时可以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管理。除此之外，虽然获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方法在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y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之后执行，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无参构造方法却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y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之前执行，这就说明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在容器启动时完成了实例化，因此，它的实例化时间要比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时间早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4E8F28B-CDD6-4B5E-831A-9733A1E782D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8436"/>
          <a:stretch/>
        </p:blipFill>
        <p:spPr>
          <a:xfrm>
            <a:off x="828945" y="2098910"/>
            <a:ext cx="5040000" cy="40237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E839DD4-D3B2-494C-8064-D7774FE200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95125" y="3424346"/>
            <a:ext cx="3950550" cy="87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2441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8" grpId="0"/>
      <p:bldP spid="1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4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简单应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功能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40002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配置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.x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修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配置信息，加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zy-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属性，具体代码如下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56B3AA4-8123-49EB-B40F-3CFB8284E8B2}"/>
              </a:ext>
            </a:extLst>
          </p:cNvPr>
          <p:cNvSpPr/>
          <p:nvPr/>
        </p:nvSpPr>
        <p:spPr>
          <a:xfrm>
            <a:off x="0" y="2840645"/>
            <a:ext cx="9144000" cy="1354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上代码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bean&gt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zy-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将意味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将在用户第一次索取时才能被实例化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四次执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，执行结果如图所示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37A20E2-694D-4F3D-B0B5-ABD84E16B495}"/>
              </a:ext>
            </a:extLst>
          </p:cNvPr>
          <p:cNvSpPr/>
          <p:nvPr/>
        </p:nvSpPr>
        <p:spPr>
          <a:xfrm>
            <a:off x="0" y="5019092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图中可以发现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无参构造方法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y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之后执行，由此可见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在容器启动时并没有完成实例化，而是在第一次索取时才完成实例化，因此，它的实例化时间要比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时间晚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3B1B7E7-30CD-499D-9FA2-16950A54A44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1146"/>
          <a:stretch/>
        </p:blipFill>
        <p:spPr>
          <a:xfrm>
            <a:off x="3782012" y="2040103"/>
            <a:ext cx="5040000" cy="88559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6B77E22-9B30-4E8F-8BEB-C45152FFD0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72229" y="4175963"/>
            <a:ext cx="3962743" cy="865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6811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8" grpId="0"/>
      <p:bldP spid="1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6E8F13-00DD-44AD-91A9-539E6ABC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246510"/>
            <a:ext cx="5448708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2484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本章小结</a:t>
            </a:r>
            <a:endParaRPr lang="en-US" altLang="zh-CN" sz="3200" b="1" dirty="0">
              <a:solidFill>
                <a:srgbClr val="2484C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3C83720-A622-4215-8EC4-4DA92A7EC51C}"/>
              </a:ext>
            </a:extLst>
          </p:cNvPr>
          <p:cNvSpPr/>
          <p:nvPr/>
        </p:nvSpPr>
        <p:spPr>
          <a:xfrm>
            <a:off x="-118" y="1658417"/>
            <a:ext cx="9009762" cy="2951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首先介绍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，包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本概念、优势、功能体系、子项目等，接下来详细讲解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下载及使用，然后重点讲解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容器功能，包括容器的基本概念、两大容器接口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anFactor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licationCont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容器的启动过程，最后通过一个实例讲解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简单应用。通过本章知识的学习，大家应该理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概念和生态圈，掌握两大容器接口的用法，能够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配置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的获取，进而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简单的应用程序。</a:t>
            </a:r>
          </a:p>
        </p:txBody>
      </p:sp>
    </p:spTree>
    <p:extLst>
      <p:ext uri="{BB962C8B-B14F-4D97-AF65-F5344CB8AC3E}">
        <p14:creationId xmlns:p14="http://schemas.microsoft.com/office/powerpoint/2010/main" val="3569853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46273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1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696447"/>
            <a:ext cx="9144000" cy="43266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兴起之前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企业级开发主要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JB (Enterprise JavaBean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J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服务器端的组件模型，由于它过于依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J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并存在缓慢、复杂等问题，因此逐渐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代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分层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avaS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E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一站式轻量级开源框架，它最为核心的理念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控制反转）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面向切面编程），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，它支撑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管理功能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重要特性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展现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pringMV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持久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JDB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及事务管理等一站式的企业级应用技术，除此之外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已融入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avaE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的各个领域，它可以整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态圈里众多的第三方框架和类库，为企业开发提供全面的基础功能支持。</a:t>
            </a:r>
          </a:p>
        </p:txBody>
      </p:sp>
    </p:spTree>
    <p:extLst>
      <p:ext uri="{BB962C8B-B14F-4D97-AF65-F5344CB8AC3E}">
        <p14:creationId xmlns:p14="http://schemas.microsoft.com/office/powerpoint/2010/main" val="2441378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1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07736"/>
            <a:ext cx="914400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易于开发、便于测试且功能齐全的开发框架，它的核心功能适用于任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，在较长一段时期内仍将被广泛采用。</a:t>
            </a:r>
          </a:p>
        </p:txBody>
      </p:sp>
    </p:spTree>
    <p:extLst>
      <p:ext uri="{BB962C8B-B14F-4D97-AF65-F5344CB8AC3E}">
        <p14:creationId xmlns:p14="http://schemas.microsoft.com/office/powerpoint/2010/main" val="522008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优势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07736"/>
            <a:ext cx="9144000" cy="45831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其他开发框架相比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无可比拟的优势，这主要表现在以下几个方面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耦合度，方便开发 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管理对象的生命周期、控制对象之间的依赖关系，如此一来，因硬编码造成的程序过度耦合得以避免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OP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对程序进行权限拦截、安全监控等操作，这可以减少通过传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带来的代码冗余和繁杂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声明式事务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可以直接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文件管理数据库事务，省去了手动编程的烦琐，提升了开发效率。</a:t>
            </a:r>
          </a:p>
        </p:txBody>
      </p:sp>
    </p:spTree>
    <p:extLst>
      <p:ext uri="{BB962C8B-B14F-4D97-AF65-F5344CB8AC3E}">
        <p14:creationId xmlns:p14="http://schemas.microsoft.com/office/powerpoint/2010/main" val="3704433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优势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07736"/>
            <a:ext cx="9144000" cy="3687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便程序测试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集成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unit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开发人员可以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un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单元测试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便集成各种优秀框架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一个广阔的基础平台，它不排斥各种优秀的开源框架，其内部提供了对各种优秀框架（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bernat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Quartz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）的直接支持。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avaEE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PI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使用难度</a:t>
            </a:r>
          </a:p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装了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avaE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使用难度较大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经过封装，这些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容易被开发人员理解和调用。</a:t>
            </a:r>
          </a:p>
        </p:txBody>
      </p:sp>
    </p:spTree>
    <p:extLst>
      <p:ext uri="{BB962C8B-B14F-4D97-AF65-F5344CB8AC3E}">
        <p14:creationId xmlns:p14="http://schemas.microsoft.com/office/powerpoint/2010/main" val="3100139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3011EC-05B4-4D83-872D-5E420DDC8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070" y="325533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.1 Spring</a:t>
            </a:r>
            <a:r>
              <a:rPr lang="zh-CN" altLang="en-US" sz="32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概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3C4468-B4FA-4508-990D-1DD5E0F8199F}"/>
              </a:ext>
            </a:extLst>
          </p:cNvPr>
          <p:cNvSpPr/>
          <p:nvPr/>
        </p:nvSpPr>
        <p:spPr>
          <a:xfrm>
            <a:off x="748562" y="1311176"/>
            <a:ext cx="4608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Spring</a:t>
            </a:r>
            <a:r>
              <a:rPr lang="zh-CN" altLang="en-US" sz="2400" b="1" dirty="0">
                <a:solidFill>
                  <a:srgbClr val="2383C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体系</a:t>
            </a:r>
            <a:endParaRPr lang="en-US" altLang="zh-CN" sz="2400" b="1" dirty="0">
              <a:solidFill>
                <a:srgbClr val="2383C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5761004-958D-47CB-B926-5799EB67C520}"/>
              </a:ext>
            </a:extLst>
          </p:cNvPr>
          <p:cNvSpPr/>
          <p:nvPr/>
        </p:nvSpPr>
        <p:spPr>
          <a:xfrm>
            <a:off x="0" y="1707736"/>
            <a:ext cx="4447822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采用分层和模块的架构方式，由核心容器、数据访问及集成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功能构成，具体如图所示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BC197D0-5F8F-4E3E-8018-8545FAEB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933" y="2698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D1A1057-9E63-4345-AD47-2A16EEED1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493413"/>
              </p:ext>
            </p:extLst>
          </p:nvPr>
        </p:nvGraphicFramePr>
        <p:xfrm>
          <a:off x="4814038" y="1718005"/>
          <a:ext cx="3581400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4105459" imgH="3266911" progId="Visio.Drawing.15">
                  <p:embed/>
                </p:oleObj>
              </mc:Choice>
              <mc:Fallback>
                <p:oleObj name="Visio" r:id="rId3" imgW="4105459" imgH="32669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038" y="1718005"/>
                        <a:ext cx="3581400" cy="284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F1E981D5-E45A-4846-8A77-118810F19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491740C-BF5D-42A7-B643-95EFC139B421}"/>
              </a:ext>
            </a:extLst>
          </p:cNvPr>
          <p:cNvSpPr/>
          <p:nvPr/>
        </p:nvSpPr>
        <p:spPr>
          <a:xfrm>
            <a:off x="0" y="4565980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中展示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体系，这些功能通常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一个或多个模块联合实现。在实际开发中，开发人员可根据业务需求自主选择所需模块，同时也可集成其他第三方框架，提升开发的针对性和效率。</a:t>
            </a:r>
          </a:p>
        </p:txBody>
      </p:sp>
    </p:spTree>
    <p:extLst>
      <p:ext uri="{BB962C8B-B14F-4D97-AF65-F5344CB8AC3E}">
        <p14:creationId xmlns:p14="http://schemas.microsoft.com/office/powerpoint/2010/main" val="3074892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9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8</TotalTime>
  <Words>4557</Words>
  <Application>Microsoft Office PowerPoint</Application>
  <PresentationFormat>全屏显示(4:3)</PresentationFormat>
  <Paragraphs>274</Paragraphs>
  <Slides>47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58" baseType="lpstr">
      <vt:lpstr>Gulim</vt:lpstr>
      <vt:lpstr>等线</vt:lpstr>
      <vt:lpstr>等线 Light</vt:lpstr>
      <vt:lpstr>微软雅黑</vt:lpstr>
      <vt:lpstr>Arial</vt:lpstr>
      <vt:lpstr>Arial Black</vt:lpstr>
      <vt:lpstr>Calibri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43</cp:revision>
  <dcterms:created xsi:type="dcterms:W3CDTF">2018-11-10T03:16:20Z</dcterms:created>
  <dcterms:modified xsi:type="dcterms:W3CDTF">2019-06-03T09:18:08Z</dcterms:modified>
</cp:coreProperties>
</file>